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ADBCD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527D9F">
        <w:rPr>
          <w:b/>
          <w:bCs/>
          <w:sz w:val="40"/>
          <w:szCs w:val="40"/>
        </w:rPr>
        <w:t>QUY TRÌNH</w:t>
      </w:r>
    </w:p>
    <w:p w14:paraId="4E9F183F" w14:textId="6D4FD31F" w:rsidR="00475CEC" w:rsidRPr="00527D9F" w:rsidRDefault="001C3C9D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 w:rsidRPr="00527D9F">
        <w:rPr>
          <w:b/>
          <w:bCs/>
          <w:sz w:val="40"/>
          <w:szCs w:val="40"/>
          <w:lang w:val="vi-VN"/>
        </w:rPr>
        <w:t xml:space="preserve">TỔ CHỨC </w:t>
      </w:r>
      <w:r w:rsidR="007474AC" w:rsidRPr="00527D9F">
        <w:rPr>
          <w:b/>
          <w:bCs/>
          <w:sz w:val="40"/>
          <w:szCs w:val="40"/>
          <w:lang w:val="vi-VN"/>
        </w:rPr>
        <w:t>HỌP HIỆU QUẢ</w:t>
      </w:r>
    </w:p>
    <w:p w14:paraId="4871FB62" w14:textId="77777777" w:rsidR="00CD4ABC" w:rsidRPr="00527D9F" w:rsidRDefault="00CD4AB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357"/>
        <w:gridCol w:w="2977"/>
      </w:tblGrid>
      <w:tr w:rsidR="00475CEC" w:rsidRPr="00527D9F" w14:paraId="3F2EEC63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5B7EA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D79A0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KIỂM TRA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E55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475CEC" w:rsidRPr="00527D9F" w14:paraId="18C1D2E9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765F" w14:textId="7AD7D87A" w:rsidR="00475CEC" w:rsidRPr="00527D9F" w:rsidRDefault="002C48CF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bCs/>
                <w:szCs w:val="26"/>
                <w:lang w:val="vi-VN"/>
              </w:rPr>
              <w:t>Tổ SOP</w:t>
            </w:r>
            <w:r w:rsidR="00EA4B2C">
              <w:rPr>
                <w:rFonts w:ascii="Times New Roman" w:hAnsi="Times New Roman"/>
                <w:b/>
                <w:bCs/>
                <w:szCs w:val="26"/>
                <w:lang w:val="vi-VN"/>
              </w:rPr>
              <w:t xml:space="preserve"> VIMC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9A33" w14:textId="131C2083" w:rsidR="00263134" w:rsidRPr="00527D9F" w:rsidRDefault="00911375" w:rsidP="00263134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ổ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rưởng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ổ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SOP VIMC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57336" w14:textId="77777777" w:rsidR="00475CEC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Tổng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giám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đốc</w:t>
            </w:r>
            <w:proofErr w:type="spellEnd"/>
          </w:p>
        </w:tc>
      </w:tr>
      <w:tr w:rsidR="00475CEC" w:rsidRPr="00527D9F" w14:paraId="30C17823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E486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427FC524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3ABAD576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2C9BF279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75B1E74B" w14:textId="336C8DF2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1232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21DDDC03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574E1C61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6AA3A567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230D5D67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Lê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Đông</w:t>
            </w:r>
            <w:proofErr w:type="spellEnd"/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EAF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6778036A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227DDF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4E7BFCA4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597EF3C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Nguyễn </w:t>
            </w: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Cảnh Tĩnh</w:t>
            </w:r>
          </w:p>
        </w:tc>
      </w:tr>
    </w:tbl>
    <w:p w14:paraId="092A980E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1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440"/>
        <w:gridCol w:w="6300"/>
      </w:tblGrid>
      <w:tr w:rsidR="00475CEC" w:rsidRPr="00527D9F" w14:paraId="7A847AF6" w14:textId="77777777" w:rsidTr="00631CA0">
        <w:tc>
          <w:tcPr>
            <w:tcW w:w="1440" w:type="dxa"/>
          </w:tcPr>
          <w:p w14:paraId="4218138C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Phiên bản</w:t>
            </w:r>
          </w:p>
        </w:tc>
        <w:tc>
          <w:tcPr>
            <w:tcW w:w="1440" w:type="dxa"/>
          </w:tcPr>
          <w:p w14:paraId="30B2C01F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>Trang</w:t>
            </w:r>
          </w:p>
        </w:tc>
        <w:tc>
          <w:tcPr>
            <w:tcW w:w="6300" w:type="dxa"/>
          </w:tcPr>
          <w:p w14:paraId="54812C11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Nội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dung thay đổi</w:t>
            </w:r>
          </w:p>
        </w:tc>
      </w:tr>
      <w:tr w:rsidR="00475CEC" w:rsidRPr="00527D9F" w14:paraId="19D67FBB" w14:textId="77777777" w:rsidTr="00116014">
        <w:trPr>
          <w:trHeight w:val="1664"/>
        </w:trPr>
        <w:tc>
          <w:tcPr>
            <w:tcW w:w="1440" w:type="dxa"/>
          </w:tcPr>
          <w:p w14:paraId="476E3A0F" w14:textId="77777777" w:rsidR="00475CEC" w:rsidRPr="00527D9F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1440" w:type="dxa"/>
          </w:tcPr>
          <w:p w14:paraId="6AB633AE" w14:textId="77777777" w:rsidR="00475CEC" w:rsidRPr="00527D9F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300" w:type="dxa"/>
          </w:tcPr>
          <w:p w14:paraId="6AE97911" w14:textId="77777777" w:rsidR="00475CEC" w:rsidRPr="00527D9F" w:rsidRDefault="00475CEC" w:rsidP="00631CA0">
            <w:pPr>
              <w:jc w:val="both"/>
              <w:rPr>
                <w:rFonts w:ascii="Times New Roman" w:hAnsi="Times New Roman"/>
                <w:szCs w:val="26"/>
                <w:lang w:val="vi-VN"/>
              </w:rPr>
            </w:pPr>
          </w:p>
        </w:tc>
      </w:tr>
    </w:tbl>
    <w:p w14:paraId="54EEFAD4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6F19854F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I. </w:t>
      </w:r>
      <w:proofErr w:type="spellStart"/>
      <w:r w:rsidRPr="00527D9F">
        <w:rPr>
          <w:b/>
          <w:bCs/>
          <w:sz w:val="28"/>
          <w:szCs w:val="28"/>
        </w:rPr>
        <w:t>Mục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r w:rsidRPr="00527D9F">
        <w:rPr>
          <w:b/>
          <w:bCs/>
          <w:sz w:val="28"/>
          <w:szCs w:val="28"/>
          <w:lang w:val="vi-VN"/>
        </w:rPr>
        <w:t>tiêu</w:t>
      </w:r>
      <w:r w:rsidRPr="00527D9F">
        <w:rPr>
          <w:b/>
          <w:bCs/>
          <w:sz w:val="28"/>
          <w:szCs w:val="28"/>
        </w:rPr>
        <w:t xml:space="preserve"> </w:t>
      </w:r>
    </w:p>
    <w:p w14:paraId="51ED89ED" w14:textId="60A4C863" w:rsidR="002F0405" w:rsidRPr="00527D9F" w:rsidRDefault="00475CEC" w:rsidP="00911793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</w:r>
      <w:r w:rsidRPr="00527D9F">
        <w:rPr>
          <w:bCs/>
          <w:sz w:val="28"/>
          <w:szCs w:val="28"/>
        </w:rPr>
        <w:t xml:space="preserve">- </w:t>
      </w:r>
      <w:r w:rsidRPr="00527D9F">
        <w:rPr>
          <w:bCs/>
          <w:sz w:val="28"/>
          <w:szCs w:val="28"/>
          <w:lang w:val="vi-VN"/>
        </w:rPr>
        <w:t xml:space="preserve">Hướng dẫn </w:t>
      </w:r>
      <w:r w:rsidR="007474AC" w:rsidRPr="00527D9F">
        <w:rPr>
          <w:bCs/>
          <w:sz w:val="28"/>
          <w:szCs w:val="28"/>
          <w:lang w:val="vi-VN"/>
        </w:rPr>
        <w:t>các bước thực hiện khi tổ chức cuộc họp định kỳ</w:t>
      </w:r>
      <w:r w:rsidR="00AA1FC4" w:rsidRPr="00527D9F">
        <w:rPr>
          <w:bCs/>
          <w:sz w:val="28"/>
          <w:szCs w:val="28"/>
          <w:lang w:val="vi-VN"/>
        </w:rPr>
        <w:t xml:space="preserve"> nhằm đảm</w:t>
      </w:r>
      <w:r w:rsidR="007474AC" w:rsidRPr="00527D9F">
        <w:rPr>
          <w:bCs/>
          <w:sz w:val="28"/>
          <w:szCs w:val="28"/>
          <w:lang w:val="vi-VN"/>
        </w:rPr>
        <w:t xml:space="preserve"> bảo</w:t>
      </w:r>
      <w:r w:rsidR="00AA1FC4" w:rsidRPr="00527D9F">
        <w:rPr>
          <w:bCs/>
          <w:sz w:val="28"/>
          <w:szCs w:val="28"/>
          <w:lang w:val="vi-VN"/>
        </w:rPr>
        <w:t xml:space="preserve"> các</w:t>
      </w:r>
      <w:r w:rsidR="00240D73" w:rsidRPr="00527D9F">
        <w:rPr>
          <w:bCs/>
          <w:sz w:val="28"/>
          <w:szCs w:val="28"/>
          <w:lang w:val="vi-VN"/>
        </w:rPr>
        <w:t xml:space="preserve"> mục tiêu</w:t>
      </w:r>
      <w:r w:rsidR="007474AC" w:rsidRPr="00527D9F">
        <w:rPr>
          <w:bCs/>
          <w:sz w:val="28"/>
          <w:szCs w:val="28"/>
          <w:lang w:val="vi-VN"/>
        </w:rPr>
        <w:t>:</w:t>
      </w:r>
      <w:r w:rsidR="00240D73" w:rsidRPr="00527D9F">
        <w:rPr>
          <w:bCs/>
          <w:sz w:val="28"/>
          <w:szCs w:val="28"/>
          <w:lang w:val="vi-VN"/>
        </w:rPr>
        <w:t xml:space="preserve"> tiết kiệm thời </w:t>
      </w:r>
      <w:r w:rsidR="00AA1FC4" w:rsidRPr="00527D9F">
        <w:rPr>
          <w:bCs/>
          <w:sz w:val="28"/>
          <w:szCs w:val="28"/>
          <w:lang w:val="vi-VN"/>
        </w:rPr>
        <w:t xml:space="preserve">gian, </w:t>
      </w:r>
      <w:r w:rsidR="00240D73" w:rsidRPr="00527D9F">
        <w:rPr>
          <w:bCs/>
          <w:sz w:val="28"/>
          <w:szCs w:val="28"/>
          <w:lang w:val="vi-VN"/>
        </w:rPr>
        <w:t>thể hiện tác phong chuyên nghiệp;</w:t>
      </w:r>
      <w:r w:rsidR="007474AC" w:rsidRPr="00527D9F">
        <w:rPr>
          <w:bCs/>
          <w:sz w:val="28"/>
          <w:szCs w:val="28"/>
          <w:lang w:val="vi-VN"/>
        </w:rPr>
        <w:t xml:space="preserve"> </w:t>
      </w:r>
      <w:r w:rsidR="00196EE0" w:rsidRPr="00527D9F">
        <w:rPr>
          <w:bCs/>
          <w:sz w:val="28"/>
          <w:szCs w:val="28"/>
          <w:lang w:val="vi-VN"/>
        </w:rPr>
        <w:t>phát huy</w:t>
      </w:r>
      <w:r w:rsidR="007474AC" w:rsidRPr="00527D9F">
        <w:rPr>
          <w:bCs/>
          <w:sz w:val="28"/>
          <w:szCs w:val="28"/>
          <w:lang w:val="vi-VN"/>
        </w:rPr>
        <w:t xml:space="preserve"> được các ý kiến tập thể</w:t>
      </w:r>
      <w:r w:rsidR="00240D73" w:rsidRPr="00527D9F">
        <w:rPr>
          <w:bCs/>
          <w:sz w:val="28"/>
          <w:szCs w:val="28"/>
          <w:lang w:val="vi-VN"/>
        </w:rPr>
        <w:t xml:space="preserve"> nhằm</w:t>
      </w:r>
      <w:r w:rsidR="007474AC" w:rsidRPr="00527D9F">
        <w:rPr>
          <w:bCs/>
          <w:sz w:val="28"/>
          <w:szCs w:val="28"/>
          <w:lang w:val="vi-VN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phát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hiện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và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giải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quyết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các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vấn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r w:rsidR="00240D73" w:rsidRPr="00527D9F">
        <w:rPr>
          <w:bCs/>
          <w:sz w:val="28"/>
          <w:szCs w:val="28"/>
          <w:lang w:val="vi-VN"/>
        </w:rPr>
        <w:t xml:space="preserve">đề; </w:t>
      </w:r>
      <w:r w:rsidR="004966D9" w:rsidRPr="00527D9F">
        <w:rPr>
          <w:bCs/>
          <w:sz w:val="28"/>
          <w:szCs w:val="28"/>
          <w:lang w:val="vi-VN"/>
        </w:rPr>
        <w:t xml:space="preserve">phân </w:t>
      </w:r>
      <w:r w:rsidR="007474AC" w:rsidRPr="00527D9F">
        <w:rPr>
          <w:bCs/>
          <w:sz w:val="28"/>
          <w:szCs w:val="28"/>
          <w:lang w:val="vi-VN"/>
        </w:rPr>
        <w:t xml:space="preserve">giao và kiểm soát các nhiệm vụ </w:t>
      </w:r>
      <w:r w:rsidR="004966D9" w:rsidRPr="00527D9F">
        <w:rPr>
          <w:bCs/>
          <w:sz w:val="28"/>
          <w:szCs w:val="28"/>
          <w:lang w:val="vi-VN"/>
        </w:rPr>
        <w:t xml:space="preserve">từ cuộc họp </w:t>
      </w:r>
      <w:r w:rsidR="007474AC" w:rsidRPr="00527D9F">
        <w:rPr>
          <w:bCs/>
          <w:sz w:val="28"/>
          <w:szCs w:val="28"/>
          <w:lang w:val="vi-VN"/>
        </w:rPr>
        <w:t>một cách hiệu quả</w:t>
      </w:r>
      <w:r w:rsidR="006430C5" w:rsidRPr="00527D9F">
        <w:rPr>
          <w:bCs/>
          <w:sz w:val="28"/>
          <w:szCs w:val="28"/>
        </w:rPr>
        <w:t>.</w:t>
      </w:r>
    </w:p>
    <w:p w14:paraId="212DA445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II. </w:t>
      </w:r>
      <w:r w:rsidRPr="00527D9F">
        <w:rPr>
          <w:b/>
          <w:bCs/>
          <w:sz w:val="28"/>
          <w:szCs w:val="28"/>
          <w:lang w:val="vi-VN"/>
        </w:rPr>
        <w:t>P</w:t>
      </w:r>
      <w:proofErr w:type="spellStart"/>
      <w:r w:rsidRPr="00527D9F">
        <w:rPr>
          <w:b/>
          <w:bCs/>
          <w:sz w:val="28"/>
          <w:szCs w:val="28"/>
        </w:rPr>
        <w:t>hạm</w:t>
      </w:r>
      <w:proofErr w:type="spellEnd"/>
      <w:r w:rsidRPr="00527D9F">
        <w:rPr>
          <w:b/>
          <w:bCs/>
          <w:sz w:val="28"/>
          <w:szCs w:val="28"/>
        </w:rPr>
        <w:t xml:space="preserve"> vi</w:t>
      </w:r>
      <w:r w:rsidR="00770265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điều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chỉnh</w:t>
      </w:r>
      <w:proofErr w:type="spellEnd"/>
      <w:r w:rsidR="00FE3D60" w:rsidRPr="00527D9F">
        <w:rPr>
          <w:b/>
          <w:bCs/>
          <w:sz w:val="28"/>
          <w:szCs w:val="28"/>
        </w:rPr>
        <w:t xml:space="preserve">, </w:t>
      </w:r>
      <w:proofErr w:type="spellStart"/>
      <w:r w:rsidR="00FE3D60" w:rsidRPr="00527D9F">
        <w:rPr>
          <w:b/>
          <w:bCs/>
          <w:sz w:val="28"/>
          <w:szCs w:val="28"/>
        </w:rPr>
        <w:t>đối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tượng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770265" w:rsidRPr="00527D9F">
        <w:rPr>
          <w:b/>
          <w:bCs/>
          <w:sz w:val="28"/>
          <w:szCs w:val="28"/>
        </w:rPr>
        <w:t>áp</w:t>
      </w:r>
      <w:proofErr w:type="spellEnd"/>
      <w:r w:rsidR="00770265" w:rsidRPr="00527D9F">
        <w:rPr>
          <w:b/>
          <w:bCs/>
          <w:sz w:val="28"/>
          <w:szCs w:val="28"/>
        </w:rPr>
        <w:t xml:space="preserve"> </w:t>
      </w:r>
      <w:proofErr w:type="spellStart"/>
      <w:r w:rsidR="00770265" w:rsidRPr="00527D9F">
        <w:rPr>
          <w:b/>
          <w:bCs/>
          <w:sz w:val="28"/>
          <w:szCs w:val="28"/>
        </w:rPr>
        <w:t>dụng</w:t>
      </w:r>
      <w:proofErr w:type="spellEnd"/>
    </w:p>
    <w:p w14:paraId="6A102896" w14:textId="067E457C" w:rsidR="00ED3E9D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="00FE3D60" w:rsidRPr="00527D9F">
        <w:rPr>
          <w:bCs/>
          <w:sz w:val="28"/>
          <w:szCs w:val="28"/>
        </w:rPr>
        <w:t xml:space="preserve">- </w:t>
      </w:r>
      <w:proofErr w:type="spellStart"/>
      <w:r w:rsidR="00FE3D60" w:rsidRPr="00527D9F">
        <w:rPr>
          <w:bCs/>
          <w:sz w:val="28"/>
          <w:szCs w:val="28"/>
        </w:rPr>
        <w:t>Quy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FE3D60" w:rsidRPr="00527D9F">
        <w:rPr>
          <w:bCs/>
          <w:sz w:val="28"/>
          <w:szCs w:val="28"/>
        </w:rPr>
        <w:t>trình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FE3D60" w:rsidRPr="00527D9F">
        <w:rPr>
          <w:bCs/>
          <w:sz w:val="28"/>
          <w:szCs w:val="28"/>
        </w:rPr>
        <w:t>này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áp</w:t>
      </w:r>
      <w:proofErr w:type="spellEnd"/>
      <w:r w:rsidR="002231C5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dụng</w:t>
      </w:r>
      <w:proofErr w:type="spellEnd"/>
      <w:r w:rsidR="002231C5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cho</w:t>
      </w:r>
      <w:proofErr w:type="spellEnd"/>
      <w:r w:rsidR="00E87CE8" w:rsidRPr="00527D9F">
        <w:rPr>
          <w:bCs/>
          <w:sz w:val="28"/>
          <w:szCs w:val="28"/>
          <w:lang w:val="vi-VN"/>
        </w:rPr>
        <w:t xml:space="preserve"> công tác tổ chức các cuộc họp tại Tổng công ty Hàng hải Việt Nam - CTCP (VIMC) và các Doanh nghiệp thành viên.</w:t>
      </w:r>
    </w:p>
    <w:p w14:paraId="50C001E5" w14:textId="004FD2E3" w:rsidR="00A66444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Cs/>
          <w:sz w:val="28"/>
          <w:szCs w:val="28"/>
        </w:rPr>
        <w:tab/>
      </w:r>
      <w:r w:rsidRPr="00527D9F">
        <w:rPr>
          <w:b/>
          <w:bCs/>
          <w:sz w:val="28"/>
          <w:szCs w:val="28"/>
        </w:rPr>
        <w:tab/>
        <w:t xml:space="preserve">III. </w:t>
      </w:r>
      <w:proofErr w:type="spellStart"/>
      <w:r w:rsidRPr="00527D9F">
        <w:rPr>
          <w:b/>
          <w:bCs/>
          <w:sz w:val="28"/>
          <w:szCs w:val="28"/>
        </w:rPr>
        <w:t>Tài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liệu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liên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quan</w:t>
      </w:r>
      <w:proofErr w:type="spellEnd"/>
    </w:p>
    <w:p w14:paraId="71158089" w14:textId="39D84159" w:rsidR="002E01C1" w:rsidRPr="00527D9F" w:rsidRDefault="008A18D3" w:rsidP="00475CEC">
      <w:pPr>
        <w:pStyle w:val="Bodytext2"/>
        <w:tabs>
          <w:tab w:val="left" w:pos="709"/>
        </w:tabs>
        <w:spacing w:before="0" w:after="0" w:line="264" w:lineRule="auto"/>
        <w:rPr>
          <w:bCs/>
          <w:color w:val="FF0000"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Pr="00527D9F">
        <w:rPr>
          <w:bCs/>
          <w:sz w:val="28"/>
          <w:szCs w:val="28"/>
        </w:rPr>
        <w:t>C</w:t>
      </w:r>
      <w:r w:rsidRPr="00527D9F">
        <w:rPr>
          <w:bCs/>
          <w:sz w:val="28"/>
          <w:szCs w:val="28"/>
          <w:lang w:val="vi-VN"/>
        </w:rPr>
        <w:t xml:space="preserve">ác quy định nội bộ có liên quan của </w:t>
      </w:r>
      <w:r w:rsidR="00A91D25" w:rsidRPr="00527D9F">
        <w:rPr>
          <w:bCs/>
          <w:sz w:val="28"/>
          <w:szCs w:val="28"/>
          <w:lang w:val="vi-VN"/>
        </w:rPr>
        <w:t>VIMC</w:t>
      </w:r>
      <w:r w:rsidR="00581960" w:rsidRPr="00527D9F">
        <w:rPr>
          <w:bCs/>
          <w:sz w:val="28"/>
          <w:szCs w:val="28"/>
        </w:rPr>
        <w:t xml:space="preserve"> </w:t>
      </w:r>
    </w:p>
    <w:p w14:paraId="60F0F982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  <w:t xml:space="preserve">IV. </w:t>
      </w:r>
      <w:r w:rsidRPr="00527D9F">
        <w:rPr>
          <w:b/>
          <w:bCs/>
          <w:sz w:val="28"/>
          <w:szCs w:val="28"/>
          <w:lang w:val="vi-VN"/>
        </w:rPr>
        <w:t>Chú thích</w:t>
      </w:r>
    </w:p>
    <w:p w14:paraId="17A0E63E" w14:textId="231B226C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Cs/>
          <w:sz w:val="28"/>
          <w:szCs w:val="28"/>
        </w:rPr>
        <w:tab/>
      </w:r>
      <w:r w:rsidRPr="00527D9F">
        <w:rPr>
          <w:b/>
          <w:bCs/>
          <w:sz w:val="28"/>
          <w:szCs w:val="28"/>
        </w:rPr>
        <w:t xml:space="preserve">1. </w:t>
      </w:r>
      <w:proofErr w:type="spellStart"/>
      <w:r w:rsidRPr="00527D9F">
        <w:rPr>
          <w:b/>
          <w:bCs/>
          <w:sz w:val="28"/>
          <w:szCs w:val="28"/>
        </w:rPr>
        <w:t>Giải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thích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="0097472B" w:rsidRPr="00527D9F">
        <w:rPr>
          <w:b/>
          <w:bCs/>
          <w:sz w:val="28"/>
          <w:szCs w:val="28"/>
        </w:rPr>
        <w:t>từ</w:t>
      </w:r>
      <w:proofErr w:type="spellEnd"/>
      <w:r w:rsidR="0097472B" w:rsidRPr="00527D9F">
        <w:rPr>
          <w:b/>
          <w:bCs/>
          <w:sz w:val="28"/>
          <w:szCs w:val="28"/>
        </w:rPr>
        <w:t xml:space="preserve"> </w:t>
      </w:r>
      <w:proofErr w:type="spellStart"/>
      <w:r w:rsidR="0097472B" w:rsidRPr="00527D9F">
        <w:rPr>
          <w:b/>
          <w:bCs/>
          <w:sz w:val="28"/>
          <w:szCs w:val="28"/>
        </w:rPr>
        <w:t>ngữ</w:t>
      </w:r>
      <w:proofErr w:type="spellEnd"/>
    </w:p>
    <w:p w14:paraId="505BC790" w14:textId="708F0ABD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Pr="00527D9F">
        <w:rPr>
          <w:bCs/>
          <w:sz w:val="28"/>
          <w:szCs w:val="28"/>
        </w:rPr>
        <w:tab/>
      </w:r>
      <w:r w:rsidRPr="00527D9F">
        <w:rPr>
          <w:bCs/>
          <w:sz w:val="28"/>
          <w:szCs w:val="28"/>
          <w:lang w:val="vi-VN"/>
        </w:rPr>
        <w:t xml:space="preserve">- </w:t>
      </w:r>
      <w:r w:rsidRPr="00527D9F">
        <w:rPr>
          <w:bCs/>
          <w:sz w:val="28"/>
          <w:szCs w:val="28"/>
        </w:rPr>
        <w:t xml:space="preserve">VIMC: Tổng </w:t>
      </w:r>
      <w:proofErr w:type="spellStart"/>
      <w:r w:rsidRPr="00527D9F">
        <w:rPr>
          <w:bCs/>
          <w:sz w:val="28"/>
          <w:szCs w:val="28"/>
        </w:rPr>
        <w:t>công</w:t>
      </w:r>
      <w:proofErr w:type="spellEnd"/>
      <w:r w:rsidRPr="00527D9F">
        <w:rPr>
          <w:bCs/>
          <w:sz w:val="28"/>
          <w:szCs w:val="28"/>
        </w:rPr>
        <w:t xml:space="preserve"> ty </w:t>
      </w:r>
      <w:proofErr w:type="spellStart"/>
      <w:r w:rsidRPr="00527D9F">
        <w:rPr>
          <w:bCs/>
          <w:sz w:val="28"/>
          <w:szCs w:val="28"/>
        </w:rPr>
        <w:t>Hàng</w:t>
      </w:r>
      <w:proofErr w:type="spellEnd"/>
      <w:r w:rsidRPr="00527D9F">
        <w:rPr>
          <w:bCs/>
          <w:sz w:val="28"/>
          <w:szCs w:val="28"/>
        </w:rPr>
        <w:t xml:space="preserve"> </w:t>
      </w:r>
      <w:proofErr w:type="spellStart"/>
      <w:r w:rsidRPr="00527D9F">
        <w:rPr>
          <w:bCs/>
          <w:sz w:val="28"/>
          <w:szCs w:val="28"/>
        </w:rPr>
        <w:t>hải</w:t>
      </w:r>
      <w:proofErr w:type="spellEnd"/>
      <w:r w:rsidRPr="00527D9F">
        <w:rPr>
          <w:bCs/>
          <w:sz w:val="28"/>
          <w:szCs w:val="28"/>
        </w:rPr>
        <w:t xml:space="preserve"> </w:t>
      </w:r>
      <w:proofErr w:type="spellStart"/>
      <w:r w:rsidRPr="00527D9F">
        <w:rPr>
          <w:bCs/>
          <w:sz w:val="28"/>
          <w:szCs w:val="28"/>
        </w:rPr>
        <w:t>Việt</w:t>
      </w:r>
      <w:proofErr w:type="spellEnd"/>
      <w:r w:rsidRPr="00527D9F">
        <w:rPr>
          <w:bCs/>
          <w:sz w:val="28"/>
          <w:szCs w:val="28"/>
        </w:rPr>
        <w:t xml:space="preserve"> Nam</w:t>
      </w:r>
      <w:r w:rsidRPr="00527D9F">
        <w:rPr>
          <w:bCs/>
          <w:sz w:val="28"/>
          <w:szCs w:val="28"/>
          <w:lang w:val="vi-VN"/>
        </w:rPr>
        <w:t xml:space="preserve"> – CTCP.</w:t>
      </w:r>
    </w:p>
    <w:p w14:paraId="2C461E7E" w14:textId="37BED77B" w:rsidR="00116014" w:rsidRPr="00527D9F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="00A32B26" w:rsidRPr="00527D9F">
        <w:rPr>
          <w:bCs/>
          <w:sz w:val="28"/>
          <w:szCs w:val="28"/>
          <w:lang w:val="vi-VN"/>
        </w:rPr>
        <w:t>Bộ phận chủ trì:</w:t>
      </w:r>
      <w:r w:rsidRPr="00527D9F">
        <w:rPr>
          <w:bCs/>
          <w:sz w:val="28"/>
          <w:szCs w:val="28"/>
          <w:lang w:val="vi-VN"/>
        </w:rPr>
        <w:t xml:space="preserve"> là đơn vị, cá nhân chủ trì tổ chức các nội dung cuộc họp.</w:t>
      </w:r>
    </w:p>
    <w:p w14:paraId="098FD0FC" w14:textId="579BF890" w:rsidR="00116014" w:rsidRPr="009C1BAC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</w:r>
      <w:r w:rsidRPr="005077B2">
        <w:rPr>
          <w:bCs/>
          <w:sz w:val="28"/>
          <w:szCs w:val="28"/>
          <w:lang w:val="vi-VN"/>
        </w:rPr>
        <w:t xml:space="preserve">- </w:t>
      </w:r>
      <w:r w:rsidR="00A32B26" w:rsidRPr="005077B2">
        <w:rPr>
          <w:bCs/>
          <w:sz w:val="28"/>
          <w:szCs w:val="28"/>
          <w:lang w:val="vi-VN"/>
        </w:rPr>
        <w:t>Bộ phận hậu cần</w:t>
      </w:r>
      <w:r w:rsidR="009C1BAC" w:rsidRPr="005077B2">
        <w:rPr>
          <w:bCs/>
          <w:sz w:val="28"/>
          <w:szCs w:val="28"/>
        </w:rPr>
        <w:t xml:space="preserve">/ </w:t>
      </w:r>
      <w:proofErr w:type="spellStart"/>
      <w:r w:rsidR="009C1BAC" w:rsidRPr="005077B2">
        <w:rPr>
          <w:bCs/>
          <w:sz w:val="28"/>
          <w:szCs w:val="28"/>
        </w:rPr>
        <w:t>thư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ký</w:t>
      </w:r>
      <w:proofErr w:type="spellEnd"/>
      <w:r w:rsidR="009C1BAC" w:rsidRPr="005077B2">
        <w:rPr>
          <w:bCs/>
          <w:sz w:val="28"/>
          <w:szCs w:val="28"/>
        </w:rPr>
        <w:t xml:space="preserve">/ </w:t>
      </w:r>
      <w:proofErr w:type="spellStart"/>
      <w:r w:rsidR="009C1BAC" w:rsidRPr="005077B2">
        <w:rPr>
          <w:bCs/>
          <w:sz w:val="28"/>
          <w:szCs w:val="28"/>
        </w:rPr>
        <w:t>tổng</w:t>
      </w:r>
      <w:proofErr w:type="spellEnd"/>
      <w:r w:rsidR="009C1BAC" w:rsidRPr="005077B2">
        <w:rPr>
          <w:bCs/>
          <w:sz w:val="28"/>
          <w:szCs w:val="28"/>
        </w:rPr>
        <w:t xml:space="preserve"> hợp</w:t>
      </w:r>
      <w:r w:rsidRPr="005077B2">
        <w:rPr>
          <w:bCs/>
          <w:sz w:val="28"/>
          <w:szCs w:val="28"/>
          <w:lang w:val="vi-VN"/>
        </w:rPr>
        <w:t>: là đơn vị thực hiệ</w:t>
      </w:r>
      <w:r w:rsidR="009C1BAC" w:rsidRPr="005077B2">
        <w:rPr>
          <w:bCs/>
          <w:sz w:val="28"/>
          <w:szCs w:val="28"/>
          <w:lang w:val="vi-VN"/>
        </w:rPr>
        <w:t>n nhiệm vụ hậu</w:t>
      </w:r>
      <w:r w:rsidR="009C1BAC" w:rsidRPr="005077B2">
        <w:rPr>
          <w:bCs/>
          <w:sz w:val="28"/>
          <w:szCs w:val="28"/>
        </w:rPr>
        <w:t xml:space="preserve"> </w:t>
      </w:r>
      <w:r w:rsidR="00DB1031" w:rsidRPr="005077B2">
        <w:rPr>
          <w:bCs/>
          <w:sz w:val="28"/>
          <w:szCs w:val="28"/>
          <w:lang w:val="vi-VN"/>
        </w:rPr>
        <w:t>cần, thư ký</w:t>
      </w:r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cuộc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họp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và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heo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dõi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ổng</w:t>
      </w:r>
      <w:proofErr w:type="spellEnd"/>
      <w:r w:rsidR="009C1BAC" w:rsidRPr="005077B2">
        <w:rPr>
          <w:bCs/>
          <w:sz w:val="28"/>
          <w:szCs w:val="28"/>
        </w:rPr>
        <w:t xml:space="preserve"> hợp </w:t>
      </w:r>
      <w:proofErr w:type="spellStart"/>
      <w:r w:rsidR="009C1BAC" w:rsidRPr="005077B2">
        <w:rPr>
          <w:bCs/>
          <w:sz w:val="28"/>
          <w:szCs w:val="28"/>
        </w:rPr>
        <w:t>việc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riển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khai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nhiệm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vụ</w:t>
      </w:r>
      <w:proofErr w:type="spellEnd"/>
      <w:r w:rsidR="009C1BAC" w:rsidRPr="005077B2">
        <w:rPr>
          <w:bCs/>
          <w:sz w:val="28"/>
          <w:szCs w:val="28"/>
        </w:rPr>
        <w:t>.</w:t>
      </w:r>
    </w:p>
    <w:p w14:paraId="6DEE689E" w14:textId="3422D02B" w:rsidR="00116014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="00A32B26" w:rsidRPr="00527D9F">
        <w:rPr>
          <w:bCs/>
          <w:sz w:val="28"/>
          <w:szCs w:val="28"/>
          <w:lang w:val="vi-VN"/>
        </w:rPr>
        <w:t xml:space="preserve">Bộ phận </w:t>
      </w:r>
      <w:r w:rsidRPr="00527D9F">
        <w:rPr>
          <w:bCs/>
          <w:sz w:val="28"/>
          <w:szCs w:val="28"/>
          <w:lang w:val="vi-VN"/>
        </w:rPr>
        <w:t xml:space="preserve">triển khai nhiệm vụ: là đơn vị chủ trì triển khai các nhiệm vụ </w:t>
      </w:r>
      <w:r w:rsidRPr="00527D9F">
        <w:rPr>
          <w:bCs/>
          <w:sz w:val="28"/>
          <w:szCs w:val="28"/>
          <w:lang w:val="vi-VN"/>
        </w:rPr>
        <w:lastRenderedPageBreak/>
        <w:t>được giao sau cuộc họp.</w:t>
      </w:r>
    </w:p>
    <w:p w14:paraId="3698D0D2" w14:textId="6DF55C2C" w:rsidR="001E2586" w:rsidRPr="00527D9F" w:rsidRDefault="001E2586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>- PO: Portal Office phần mềm văn phòng điện tử.</w:t>
      </w:r>
    </w:p>
    <w:p w14:paraId="0D0E899F" w14:textId="77777777" w:rsidR="00475CEC" w:rsidRPr="00527D9F" w:rsidRDefault="00404889" w:rsidP="00157D7A">
      <w:pPr>
        <w:pStyle w:val="Bodytext2"/>
        <w:tabs>
          <w:tab w:val="left" w:pos="709"/>
        </w:tabs>
        <w:spacing w:before="0" w:after="0" w:line="264" w:lineRule="auto"/>
        <w:rPr>
          <w:color w:val="000000"/>
          <w:sz w:val="28"/>
          <w:szCs w:val="28"/>
          <w:lang w:val="fr-FR"/>
        </w:rPr>
      </w:pPr>
      <w:r w:rsidRPr="00527D9F">
        <w:rPr>
          <w:bCs/>
          <w:sz w:val="28"/>
          <w:szCs w:val="28"/>
        </w:rPr>
        <w:tab/>
      </w:r>
      <w:r w:rsidR="00475CEC" w:rsidRPr="00527D9F">
        <w:rPr>
          <w:color w:val="000000"/>
          <w:sz w:val="28"/>
          <w:szCs w:val="28"/>
          <w:lang w:val="fr-FR"/>
        </w:rPr>
        <w:t xml:space="preserve">- Ma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ậ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RACI : là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một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ô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ụ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ằ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là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rõ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ô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việc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ách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iệ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quyề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hạ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ủa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á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â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hoặc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đơ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vị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o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proofErr w:type="gramStart"/>
      <w:r w:rsidR="00475CEC" w:rsidRPr="00527D9F">
        <w:rPr>
          <w:color w:val="000000"/>
          <w:sz w:val="28"/>
          <w:szCs w:val="28"/>
          <w:lang w:val="fr-FR"/>
        </w:rPr>
        <w:t>đó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>:</w:t>
      </w:r>
      <w:proofErr w:type="gramEnd"/>
    </w:p>
    <w:p w14:paraId="01C25AC7" w14:textId="77777777" w:rsidR="00475CEC" w:rsidRPr="00527D9F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R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Responsible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hịu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rách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iệ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hiệ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ông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iệ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vi-VN"/>
        </w:rPr>
        <w:t>.</w:t>
      </w:r>
    </w:p>
    <w:p w14:paraId="182138BF" w14:textId="77777777" w:rsidR="00475CEC" w:rsidRPr="00527D9F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+</w:t>
      </w:r>
      <w:r w:rsidRPr="00527D9F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A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Accountable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r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iếp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hiệ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ẩ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quyề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quyết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ịnh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phê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duyệt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. </w:t>
      </w:r>
    </w:p>
    <w:p w14:paraId="4D8AB08F" w14:textId="5BE60FFA" w:rsidR="00475CEC" w:rsidRPr="00533DB9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onsulted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="001A149D">
        <w:rPr>
          <w:rFonts w:ascii="Times New Roman" w:hAnsi="Times New Roman"/>
          <w:color w:val="000000"/>
          <w:sz w:val="28"/>
          <w:szCs w:val="28"/>
          <w:lang w:val="vi-VN"/>
        </w:rPr>
        <w:t xml:space="preserve"> tham gia,</w:t>
      </w: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a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r w:rsidR="00533DB9">
        <w:rPr>
          <w:rFonts w:ascii="Times New Roman" w:hAnsi="Times New Roman"/>
          <w:color w:val="000000"/>
          <w:sz w:val="28"/>
          <w:szCs w:val="28"/>
          <w:lang w:val="vi-VN"/>
        </w:rPr>
        <w:t>vấn.</w:t>
      </w:r>
    </w:p>
    <w:p w14:paraId="189F05C3" w14:textId="2B059166" w:rsidR="003504D6" w:rsidRPr="00527D9F" w:rsidRDefault="00DD5C7F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I</w:t>
      </w:r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:</w:t>
      </w:r>
      <w:proofErr w:type="gram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Informed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ược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ung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ấp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thông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tin khi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ó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quyết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ịnh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phê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duyệt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.</w:t>
      </w:r>
    </w:p>
    <w:p w14:paraId="27ACD66B" w14:textId="63044879" w:rsidR="00475CEC" w:rsidRPr="00527D9F" w:rsidRDefault="003504D6" w:rsidP="00C44A62">
      <w:pPr>
        <w:pStyle w:val="Bodytext2"/>
        <w:tabs>
          <w:tab w:val="left" w:pos="709"/>
        </w:tabs>
        <w:spacing w:before="120" w:line="264" w:lineRule="auto"/>
        <w:rPr>
          <w:b/>
          <w:bCs/>
          <w:sz w:val="28"/>
          <w:szCs w:val="28"/>
        </w:rPr>
      </w:pPr>
      <w:r w:rsidRPr="00527D9F">
        <w:rPr>
          <w:color w:val="000000"/>
          <w:sz w:val="28"/>
          <w:szCs w:val="28"/>
          <w:lang w:val="fr-FR"/>
        </w:rPr>
        <w:tab/>
      </w:r>
      <w:r w:rsidR="00475CEC" w:rsidRPr="00527D9F">
        <w:rPr>
          <w:b/>
          <w:bCs/>
          <w:sz w:val="28"/>
          <w:szCs w:val="28"/>
        </w:rPr>
        <w:t xml:space="preserve">2. </w:t>
      </w:r>
      <w:proofErr w:type="spellStart"/>
      <w:r w:rsidR="00475CEC" w:rsidRPr="00527D9F">
        <w:rPr>
          <w:b/>
          <w:bCs/>
          <w:sz w:val="28"/>
          <w:szCs w:val="28"/>
        </w:rPr>
        <w:t>Giải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thích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lưu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đồ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</w:p>
    <w:p w14:paraId="2CAA92C6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AD0C24" wp14:editId="6C6794FE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2E42A6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AD0C2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">
                <v:textbox>
                  <w:txbxContent>
                    <w:p w14:paraId="6F2E42A6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87AF75" wp14:editId="1CF7E060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3E2A4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87AF75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">
                <v:textbox>
                  <w:txbxContent>
                    <w:p w14:paraId="2323E2A4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32BA707D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DF16EAB" wp14:editId="51C5DE29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969AA5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F16EA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" strokecolor="white">
                <v:textbox>
                  <w:txbxContent>
                    <w:p w14:paraId="3D969AA5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FFDBF7" wp14:editId="131618E6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3C35390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55B77B24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</w:p>
    <w:p w14:paraId="7AFBEDB0" w14:textId="77777777" w:rsidR="00475CEC" w:rsidRPr="00527D9F" w:rsidRDefault="00C42DD4" w:rsidP="00475CEC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6DCDCAF" wp14:editId="7BD0622F">
                <wp:simplePos x="0" y="0"/>
                <wp:positionH relativeFrom="column">
                  <wp:posOffset>386715</wp:posOffset>
                </wp:positionH>
                <wp:positionV relativeFrom="paragraph">
                  <wp:posOffset>147954</wp:posOffset>
                </wp:positionV>
                <wp:extent cx="1692275" cy="860425"/>
                <wp:effectExtent l="19050" t="19050" r="22225" b="3492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86042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76874" w14:textId="77777777" w:rsidR="00404D37" w:rsidRPr="002A141D" w:rsidRDefault="00404D37" w:rsidP="00475CEC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DCDCAF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29" type="#_x0000_t110" style="position:absolute;left:0;text-align:left;margin-left:30.45pt;margin-top:11.65pt;width:133.25pt;height:6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">
                <v:textbox>
                  <w:txbxContent>
                    <w:p w14:paraId="21C76874" w14:textId="77777777" w:rsidR="00404D37" w:rsidRPr="002A141D" w:rsidRDefault="00404D37" w:rsidP="00475CEC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79FEFC55" w14:textId="0C9A7C30" w:rsidR="00475CEC" w:rsidRPr="00527D9F" w:rsidRDefault="004620B4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CD7003" wp14:editId="269CC4B8">
                <wp:simplePos x="0" y="0"/>
                <wp:positionH relativeFrom="column">
                  <wp:posOffset>4006215</wp:posOffset>
                </wp:positionH>
                <wp:positionV relativeFrom="paragraph">
                  <wp:posOffset>116205</wp:posOffset>
                </wp:positionV>
                <wp:extent cx="1676400" cy="622300"/>
                <wp:effectExtent l="0" t="0" r="19050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570FD7" w14:textId="3538F154" w:rsidR="00404D37" w:rsidRPr="002A141D" w:rsidRDefault="00404D37" w:rsidP="00475CEC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>Tài liệu đính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kèm</w:t>
                            </w:r>
                            <w:proofErr w:type="spellEnd"/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8CD700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0" type="#_x0000_t114" style="position:absolute;left:0;text-align:left;margin-left:315.45pt;margin-top:9.15pt;width:132pt;height:49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">
                <v:textbox>
                  <w:txbxContent>
                    <w:p w14:paraId="56570FD7" w14:textId="3538F154" w:rsidR="00404D37" w:rsidRPr="002A141D" w:rsidRDefault="00404D37" w:rsidP="00475CEC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>Tài liệu đính</w:t>
                      </w:r>
                      <w:r>
                        <w:rPr>
                          <w:sz w:val="24"/>
                          <w:szCs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kèm</w:t>
                      </w:r>
                      <w:proofErr w:type="spellEnd"/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140497" w:rsidRPr="00527D9F">
        <w:rPr>
          <w:rFonts w:ascii="Times New Roman" w:hAnsi="Times New Roman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DC2D73" wp14:editId="5BEB4E1D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323" cy="571500"/>
                <wp:effectExtent l="0" t="0" r="14605" b="19050"/>
                <wp:wrapNone/>
                <wp:docPr id="3" name="Flowchart: Predefined Proces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8323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EBD72D2" w14:textId="77777777" w:rsidR="00404D37" w:rsidRPr="002A141D" w:rsidRDefault="00404D37" w:rsidP="00140497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Quy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34EABBFB" w14:textId="77777777" w:rsidR="00404D37" w:rsidRDefault="00404D37" w:rsidP="0014049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2DC2D73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3" o:spid="_x0000_s1031" type="#_x0000_t112" style="position:absolute;left:0;text-align:left;margin-left:186pt;margin-top:7.25pt;width:105.4pt;height:4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">
                <v:stroke joinstyle="round"/>
                <v:textbox>
                  <w:txbxContent>
                    <w:p w14:paraId="2EBD72D2" w14:textId="77777777" w:rsidR="00404D37" w:rsidRPr="002A141D" w:rsidRDefault="00404D37" w:rsidP="00140497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Quy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34EABBFB" w14:textId="77777777" w:rsidR="00404D37" w:rsidRDefault="00404D37" w:rsidP="0014049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65077DE6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6B75D5BD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2295B729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64A07157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V. </w:t>
      </w:r>
      <w:proofErr w:type="spellStart"/>
      <w:r w:rsidRPr="00527D9F">
        <w:rPr>
          <w:b/>
          <w:bCs/>
          <w:sz w:val="28"/>
          <w:szCs w:val="28"/>
        </w:rPr>
        <w:t>Nội</w:t>
      </w:r>
      <w:proofErr w:type="spellEnd"/>
      <w:r w:rsidRPr="00527D9F">
        <w:rPr>
          <w:b/>
          <w:bCs/>
          <w:sz w:val="28"/>
          <w:szCs w:val="28"/>
        </w:rPr>
        <w:t xml:space="preserve"> dung </w:t>
      </w:r>
      <w:proofErr w:type="spellStart"/>
      <w:r w:rsidRPr="00527D9F">
        <w:rPr>
          <w:b/>
          <w:bCs/>
          <w:sz w:val="28"/>
          <w:szCs w:val="28"/>
        </w:rPr>
        <w:t>quy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trình</w:t>
      </w:r>
      <w:proofErr w:type="spellEnd"/>
    </w:p>
    <w:p w14:paraId="7A290173" w14:textId="2FF3869C" w:rsidR="004F6BF4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  <w:t xml:space="preserve">1. </w:t>
      </w:r>
      <w:proofErr w:type="spellStart"/>
      <w:r w:rsidRPr="00527D9F">
        <w:rPr>
          <w:b/>
          <w:bCs/>
          <w:sz w:val="28"/>
          <w:szCs w:val="28"/>
        </w:rPr>
        <w:t>Lưu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đồ</w:t>
      </w:r>
      <w:proofErr w:type="spellEnd"/>
      <w:r w:rsidRPr="00527D9F">
        <w:rPr>
          <w:b/>
          <w:bCs/>
          <w:sz w:val="28"/>
          <w:szCs w:val="28"/>
          <w:lang w:val="vi-VN"/>
        </w:rPr>
        <w:t xml:space="preserve"> </w:t>
      </w:r>
    </w:p>
    <w:p w14:paraId="122999BB" w14:textId="77777777" w:rsidR="004F6BF4" w:rsidRPr="00527D9F" w:rsidRDefault="004F6BF4">
      <w:pPr>
        <w:spacing w:before="0" w:after="160" w:line="259" w:lineRule="auto"/>
        <w:rPr>
          <w:rFonts w:ascii="Times New Roman" w:eastAsia="Times New Roman" w:hAnsi="Times New Roman"/>
          <w:b/>
          <w:bCs/>
          <w:sz w:val="28"/>
          <w:szCs w:val="28"/>
          <w:lang w:val="vi-VN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br w:type="page"/>
      </w:r>
    </w:p>
    <w:p w14:paraId="63423E54" w14:textId="77777777" w:rsidR="00116014" w:rsidRPr="00527D9F" w:rsidRDefault="00116014" w:rsidP="00475CEC">
      <w:pPr>
        <w:pStyle w:val="Bodytext2"/>
        <w:tabs>
          <w:tab w:val="left" w:pos="709"/>
        </w:tabs>
        <w:spacing w:before="0" w:after="0" w:line="264" w:lineRule="auto"/>
        <w:sectPr w:rsidR="00116014" w:rsidRPr="00527D9F" w:rsidSect="00403F5A">
          <w:headerReference w:type="default" r:id="rId8"/>
          <w:footerReference w:type="default" r:id="rId9"/>
          <w:pgSz w:w="11909" w:h="16834" w:code="9"/>
          <w:pgMar w:top="1134" w:right="1134" w:bottom="1134" w:left="1701" w:header="539" w:footer="907" w:gutter="0"/>
          <w:cols w:space="720"/>
          <w:docGrid w:linePitch="381"/>
        </w:sectPr>
      </w:pPr>
    </w:p>
    <w:p w14:paraId="18377096" w14:textId="2CDA352B" w:rsidR="001C3C9D" w:rsidRPr="00527D9F" w:rsidRDefault="007B4869" w:rsidP="001C3C9D">
      <w:pPr>
        <w:pStyle w:val="Bodytext2"/>
        <w:tabs>
          <w:tab w:val="left" w:pos="709"/>
        </w:tabs>
        <w:spacing w:before="0" w:after="0" w:line="264" w:lineRule="auto"/>
        <w:jc w:val="center"/>
      </w:pPr>
      <w:r>
        <w:object w:dxaOrig="15304" w:dyaOrig="11895" w14:anchorId="38F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80.8pt;height:528.95pt" o:ole="">
            <v:imagedata r:id="rId10" o:title=""/>
          </v:shape>
          <o:OLEObject Type="Embed" ProgID="Visio.Drawing.11" ShapeID="_x0000_i1027" DrawAspect="Content" ObjectID="_1771934613" r:id="rId11"/>
        </w:object>
      </w:r>
    </w:p>
    <w:p w14:paraId="321DE62C" w14:textId="77777777" w:rsidR="001C3C9D" w:rsidRPr="00527D9F" w:rsidRDefault="001C3C9D" w:rsidP="00475CEC">
      <w:pPr>
        <w:pStyle w:val="Bodytext2"/>
        <w:tabs>
          <w:tab w:val="left" w:pos="709"/>
        </w:tabs>
        <w:spacing w:before="0" w:after="0" w:line="264" w:lineRule="auto"/>
        <w:sectPr w:rsidR="001C3C9D" w:rsidRPr="00527D9F" w:rsidSect="001C3C9D">
          <w:pgSz w:w="16834" w:h="11909" w:orient="landscape" w:code="9"/>
          <w:pgMar w:top="900" w:right="1138" w:bottom="1138" w:left="1138" w:header="533" w:footer="907" w:gutter="0"/>
          <w:cols w:space="720"/>
          <w:titlePg/>
          <w:docGrid w:linePitch="381"/>
        </w:sectPr>
      </w:pPr>
    </w:p>
    <w:p w14:paraId="0309B73B" w14:textId="6A877314" w:rsidR="00475CEC" w:rsidRPr="009E1EB5" w:rsidRDefault="001C3C9D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lastRenderedPageBreak/>
        <w:tab/>
      </w:r>
      <w:r w:rsidR="00475CEC" w:rsidRPr="00527D9F">
        <w:rPr>
          <w:b/>
          <w:bCs/>
          <w:sz w:val="28"/>
          <w:szCs w:val="28"/>
          <w:lang w:val="vi-VN"/>
        </w:rPr>
        <w:t>2</w:t>
      </w:r>
      <w:r w:rsidR="00EE3333" w:rsidRPr="00527D9F">
        <w:rPr>
          <w:b/>
          <w:bCs/>
          <w:sz w:val="28"/>
          <w:szCs w:val="28"/>
        </w:rPr>
        <w:t>.</w:t>
      </w:r>
      <w:r w:rsidR="009E1EB5">
        <w:rPr>
          <w:b/>
          <w:bCs/>
          <w:sz w:val="28"/>
          <w:szCs w:val="28"/>
        </w:rPr>
        <w:t xml:space="preserve"> </w:t>
      </w:r>
      <w:proofErr w:type="spellStart"/>
      <w:r w:rsidR="009E1EB5">
        <w:rPr>
          <w:b/>
          <w:bCs/>
          <w:sz w:val="28"/>
          <w:szCs w:val="28"/>
        </w:rPr>
        <w:t>Diễn</w:t>
      </w:r>
      <w:proofErr w:type="spellEnd"/>
      <w:r w:rsidR="009E1EB5">
        <w:rPr>
          <w:b/>
          <w:bCs/>
          <w:sz w:val="28"/>
          <w:szCs w:val="28"/>
        </w:rPr>
        <w:t xml:space="preserve"> </w:t>
      </w:r>
      <w:proofErr w:type="spellStart"/>
      <w:r w:rsidR="009E1EB5">
        <w:rPr>
          <w:b/>
          <w:bCs/>
          <w:sz w:val="28"/>
          <w:szCs w:val="28"/>
        </w:rPr>
        <w:t>giải</w:t>
      </w:r>
      <w:proofErr w:type="spellEnd"/>
    </w:p>
    <w:p w14:paraId="1A55BAEB" w14:textId="5610B164" w:rsidR="00EE05AB" w:rsidRDefault="00EE05AB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 xml:space="preserve">2.1. </w:t>
      </w:r>
      <w:r w:rsidR="006C24D3">
        <w:rPr>
          <w:b/>
          <w:bCs/>
          <w:sz w:val="28"/>
          <w:szCs w:val="28"/>
          <w:lang w:val="vi-VN"/>
        </w:rPr>
        <w:t>Quy định chung</w:t>
      </w:r>
    </w:p>
    <w:p w14:paraId="04B1AEF4" w14:textId="700EA2D2" w:rsidR="006C24D3" w:rsidRDefault="006C24D3" w:rsidP="001C3C9D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  <w:t>a. Thời lượng họp</w:t>
      </w:r>
    </w:p>
    <w:p w14:paraId="43DE2D09" w14:textId="22511D50" w:rsidR="00EE05AB" w:rsidRPr="00EE05AB" w:rsidRDefault="00EE05AB" w:rsidP="001C3C9D">
      <w:pPr>
        <w:pStyle w:val="Bodytext2"/>
        <w:tabs>
          <w:tab w:val="left" w:pos="709"/>
        </w:tabs>
        <w:spacing w:before="0" w:line="264" w:lineRule="auto"/>
        <w:rPr>
          <w:bCs/>
          <w:sz w:val="2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7B2DBD19" w14:textId="77777777" w:rsidR="00EE05AB" w:rsidRPr="005B0520" w:rsidRDefault="00EE05AB" w:rsidP="00EE05AB">
      <w:pPr>
        <w:pStyle w:val="Bodytext2"/>
        <w:tabs>
          <w:tab w:val="left" w:pos="709"/>
        </w:tabs>
        <w:spacing w:before="0" w:line="264" w:lineRule="auto"/>
        <w:jc w:val="center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Pr="005B0520">
        <w:rPr>
          <w:b/>
          <w:lang w:val="vi-VN"/>
        </w:rPr>
        <w:t>QUY ĐỊNH VỀ THỜI LƯỢNG TỔ CHỨC CÁC CUỘC HỌP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5"/>
        <w:gridCol w:w="1980"/>
        <w:gridCol w:w="900"/>
        <w:gridCol w:w="1620"/>
        <w:gridCol w:w="1440"/>
        <w:gridCol w:w="1696"/>
        <w:gridCol w:w="1004"/>
      </w:tblGrid>
      <w:tr w:rsidR="00EE05AB" w14:paraId="115A3B99" w14:textId="77777777" w:rsidTr="00C53963">
        <w:tc>
          <w:tcPr>
            <w:tcW w:w="715" w:type="dxa"/>
          </w:tcPr>
          <w:p w14:paraId="0B6C755F" w14:textId="77777777" w:rsidR="000744D8" w:rsidRDefault="000744D8" w:rsidP="00EE05AB">
            <w:pPr>
              <w:spacing w:before="0"/>
              <w:rPr>
                <w:rFonts w:ascii="Times New Roman" w:hAnsi="Times New Roman"/>
                <w:b/>
              </w:rPr>
            </w:pPr>
          </w:p>
          <w:p w14:paraId="24BC6AC2" w14:textId="0DDA5145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r w:rsidRPr="002E6952">
              <w:rPr>
                <w:rFonts w:ascii="Times New Roman" w:hAnsi="Times New Roman"/>
                <w:b/>
              </w:rPr>
              <w:t>STT</w:t>
            </w:r>
          </w:p>
        </w:tc>
        <w:tc>
          <w:tcPr>
            <w:tcW w:w="1980" w:type="dxa"/>
          </w:tcPr>
          <w:p w14:paraId="2FEF7000" w14:textId="77777777" w:rsidR="000744D8" w:rsidRDefault="000744D8" w:rsidP="00EE05AB">
            <w:pPr>
              <w:spacing w:before="0"/>
              <w:rPr>
                <w:rFonts w:ascii="Times New Roman" w:hAnsi="Times New Roman"/>
                <w:b/>
              </w:rPr>
            </w:pPr>
          </w:p>
          <w:p w14:paraId="6B5865EC" w14:textId="50F3B18E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Loạ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hình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họp</w:t>
            </w:r>
            <w:proofErr w:type="spellEnd"/>
          </w:p>
        </w:tc>
        <w:tc>
          <w:tcPr>
            <w:tcW w:w="900" w:type="dxa"/>
          </w:tcPr>
          <w:p w14:paraId="394AF995" w14:textId="77777777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lượng</w:t>
            </w:r>
            <w:proofErr w:type="spellEnd"/>
          </w:p>
        </w:tc>
        <w:tc>
          <w:tcPr>
            <w:tcW w:w="1620" w:type="dxa"/>
          </w:tcPr>
          <w:p w14:paraId="0C55A3DF" w14:textId="1BAC9BEB" w:rsidR="00EE05AB" w:rsidRPr="000744D8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</w:t>
            </w:r>
            <w:r w:rsidR="000744D8">
              <w:rPr>
                <w:rFonts w:ascii="Times New Roman" w:hAnsi="Times New Roman"/>
                <w:b/>
              </w:rPr>
              <w:t>i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gian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thông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báo</w:t>
            </w:r>
            <w:proofErr w:type="spellEnd"/>
            <w:r w:rsidR="000744D8">
              <w:rPr>
                <w:rFonts w:ascii="Times New Roman" w:hAnsi="Times New Roman"/>
                <w:b/>
                <w:lang w:val="vi-VN"/>
              </w:rPr>
              <w:t xml:space="preserve"> trước họp</w:t>
            </w:r>
          </w:p>
        </w:tc>
        <w:tc>
          <w:tcPr>
            <w:tcW w:w="1440" w:type="dxa"/>
          </w:tcPr>
          <w:p w14:paraId="4C7C5437" w14:textId="2A14CCB4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ian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ử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tà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liệu</w:t>
            </w:r>
            <w:proofErr w:type="spellEnd"/>
            <w:r w:rsidR="000744D8">
              <w:rPr>
                <w:rFonts w:ascii="Times New Roman" w:hAnsi="Times New Roman"/>
                <w:b/>
                <w:lang w:val="vi-VN"/>
              </w:rPr>
              <w:t xml:space="preserve"> trước họp</w:t>
            </w:r>
            <w:r w:rsidRPr="002E6952">
              <w:rPr>
                <w:rFonts w:ascii="Times New Roman" w:hAnsi="Times New Roman"/>
                <w:b/>
                <w:lang w:val="vi-VN"/>
              </w:rPr>
              <w:t xml:space="preserve"> </w:t>
            </w:r>
          </w:p>
        </w:tc>
        <w:tc>
          <w:tcPr>
            <w:tcW w:w="1696" w:type="dxa"/>
          </w:tcPr>
          <w:p w14:paraId="58B79048" w14:textId="7F46049D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ian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ra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TBKL/ </w:t>
            </w:r>
            <w:r w:rsidRPr="002E6952">
              <w:rPr>
                <w:rFonts w:ascii="Times New Roman" w:hAnsi="Times New Roman"/>
                <w:b/>
                <w:lang w:val="vi-VN"/>
              </w:rPr>
              <w:t>Biên bả</w:t>
            </w:r>
            <w:r w:rsidR="000744D8">
              <w:rPr>
                <w:rFonts w:ascii="Times New Roman" w:hAnsi="Times New Roman"/>
                <w:b/>
                <w:lang w:val="vi-VN"/>
              </w:rPr>
              <w:t>n sau họp</w:t>
            </w:r>
          </w:p>
        </w:tc>
        <w:tc>
          <w:tcPr>
            <w:tcW w:w="1004" w:type="dxa"/>
          </w:tcPr>
          <w:p w14:paraId="1526ECE1" w14:textId="77777777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Gh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chú</w:t>
            </w:r>
            <w:proofErr w:type="spellEnd"/>
          </w:p>
        </w:tc>
      </w:tr>
      <w:tr w:rsidR="00EE05AB" w14:paraId="5517FB75" w14:textId="77777777" w:rsidTr="00C53963">
        <w:trPr>
          <w:trHeight w:val="553"/>
        </w:trPr>
        <w:tc>
          <w:tcPr>
            <w:tcW w:w="715" w:type="dxa"/>
          </w:tcPr>
          <w:p w14:paraId="4DAD177A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1</w:t>
            </w:r>
          </w:p>
        </w:tc>
        <w:tc>
          <w:tcPr>
            <w:tcW w:w="1980" w:type="dxa"/>
          </w:tcPr>
          <w:p w14:paraId="046A7452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iao</w:t>
            </w:r>
            <w:proofErr w:type="spellEnd"/>
            <w:r>
              <w:rPr>
                <w:rFonts w:ascii="Times New Roman" w:hAnsi="Times New Roman"/>
              </w:rPr>
              <w:t xml:space="preserve"> Ban </w:t>
            </w:r>
            <w:proofErr w:type="spellStart"/>
            <w:r>
              <w:rPr>
                <w:rFonts w:ascii="Times New Roman" w:hAnsi="Times New Roman"/>
              </w:rPr>
              <w:t>Quý</w:t>
            </w:r>
            <w:proofErr w:type="spellEnd"/>
            <w:r>
              <w:rPr>
                <w:rFonts w:ascii="Times New Roman" w:hAnsi="Times New Roman"/>
              </w:rPr>
              <w:t xml:space="preserve">/ </w:t>
            </w:r>
            <w:proofErr w:type="spellStart"/>
            <w:r>
              <w:rPr>
                <w:rFonts w:ascii="Times New Roman" w:hAnsi="Times New Roman"/>
              </w:rPr>
              <w:t>Sơ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kết</w:t>
            </w:r>
            <w:proofErr w:type="spellEnd"/>
            <w:r>
              <w:rPr>
                <w:rFonts w:ascii="Times New Roman" w:hAnsi="Times New Roman"/>
              </w:rPr>
              <w:t xml:space="preserve">/ Tổng </w:t>
            </w:r>
            <w:proofErr w:type="spellStart"/>
            <w:r>
              <w:rPr>
                <w:rFonts w:ascii="Times New Roman" w:hAnsi="Times New Roman"/>
              </w:rPr>
              <w:t>kết</w:t>
            </w:r>
            <w:proofErr w:type="spellEnd"/>
          </w:p>
        </w:tc>
        <w:tc>
          <w:tcPr>
            <w:tcW w:w="900" w:type="dxa"/>
          </w:tcPr>
          <w:p w14:paraId="02FD2ED5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 giờ</w:t>
            </w:r>
          </w:p>
        </w:tc>
        <w:tc>
          <w:tcPr>
            <w:tcW w:w="1620" w:type="dxa"/>
          </w:tcPr>
          <w:p w14:paraId="45FA47F8" w14:textId="32BC03B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48 giờ</w:t>
            </w:r>
          </w:p>
        </w:tc>
        <w:tc>
          <w:tcPr>
            <w:tcW w:w="1440" w:type="dxa"/>
          </w:tcPr>
          <w:p w14:paraId="2DA7BD7A" w14:textId="099BB9BF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171CCDA3" w14:textId="2843D7C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4709914C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294102EF" w14:textId="77777777" w:rsidTr="00C53963">
        <w:trPr>
          <w:trHeight w:val="373"/>
        </w:trPr>
        <w:tc>
          <w:tcPr>
            <w:tcW w:w="715" w:type="dxa"/>
          </w:tcPr>
          <w:p w14:paraId="14169218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</w:t>
            </w:r>
          </w:p>
        </w:tc>
        <w:tc>
          <w:tcPr>
            <w:tcW w:w="1980" w:type="dxa"/>
          </w:tcPr>
          <w:p w14:paraId="40EF6D59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iao</w:t>
            </w:r>
            <w:proofErr w:type="spellEnd"/>
            <w:r>
              <w:rPr>
                <w:rFonts w:ascii="Times New Roman" w:hAnsi="Times New Roman"/>
              </w:rPr>
              <w:t xml:space="preserve"> ban </w:t>
            </w:r>
            <w:proofErr w:type="spellStart"/>
            <w:r>
              <w:rPr>
                <w:rFonts w:ascii="Times New Roman" w:hAnsi="Times New Roman"/>
              </w:rPr>
              <w:t>tháng</w:t>
            </w:r>
            <w:proofErr w:type="spellEnd"/>
          </w:p>
        </w:tc>
        <w:tc>
          <w:tcPr>
            <w:tcW w:w="900" w:type="dxa"/>
          </w:tcPr>
          <w:p w14:paraId="3C42C5E0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3 giờ</w:t>
            </w:r>
          </w:p>
        </w:tc>
        <w:tc>
          <w:tcPr>
            <w:tcW w:w="1620" w:type="dxa"/>
          </w:tcPr>
          <w:p w14:paraId="68ADF458" w14:textId="25145A0C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8 giờ</w:t>
            </w:r>
          </w:p>
        </w:tc>
        <w:tc>
          <w:tcPr>
            <w:tcW w:w="1440" w:type="dxa"/>
          </w:tcPr>
          <w:p w14:paraId="7483C93B" w14:textId="6F85C211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7ECBC089" w14:textId="4ADA1F3B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69A63B62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6F29DB1E" w14:textId="77777777" w:rsidTr="00C53963">
        <w:tc>
          <w:tcPr>
            <w:tcW w:w="715" w:type="dxa"/>
          </w:tcPr>
          <w:p w14:paraId="3E1A469E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3</w:t>
            </w:r>
          </w:p>
        </w:tc>
        <w:tc>
          <w:tcPr>
            <w:tcW w:w="1980" w:type="dxa"/>
          </w:tcPr>
          <w:p w14:paraId="1113F34B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Theo chuyên đề</w:t>
            </w:r>
          </w:p>
        </w:tc>
        <w:tc>
          <w:tcPr>
            <w:tcW w:w="900" w:type="dxa"/>
          </w:tcPr>
          <w:p w14:paraId="45693A32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 giờ</w:t>
            </w:r>
          </w:p>
        </w:tc>
        <w:tc>
          <w:tcPr>
            <w:tcW w:w="1620" w:type="dxa"/>
          </w:tcPr>
          <w:p w14:paraId="70EA619C" w14:textId="175E8A62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440" w:type="dxa"/>
          </w:tcPr>
          <w:p w14:paraId="6AAF8884" w14:textId="21AE4C79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6B15310D" w14:textId="5DCA76A6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2707BEA7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12157B39" w14:textId="77777777" w:rsidTr="00C53963">
        <w:tc>
          <w:tcPr>
            <w:tcW w:w="715" w:type="dxa"/>
          </w:tcPr>
          <w:p w14:paraId="33C7EE8F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</w:t>
            </w:r>
          </w:p>
        </w:tc>
        <w:tc>
          <w:tcPr>
            <w:tcW w:w="1980" w:type="dxa"/>
          </w:tcPr>
          <w:p w14:paraId="1817A3B7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Hàng ngày</w:t>
            </w:r>
          </w:p>
        </w:tc>
        <w:tc>
          <w:tcPr>
            <w:tcW w:w="900" w:type="dxa"/>
          </w:tcPr>
          <w:p w14:paraId="5DF06D0F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1 giờ</w:t>
            </w:r>
          </w:p>
        </w:tc>
        <w:tc>
          <w:tcPr>
            <w:tcW w:w="1620" w:type="dxa"/>
          </w:tcPr>
          <w:p w14:paraId="6B94C086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12h</w:t>
            </w:r>
          </w:p>
        </w:tc>
        <w:tc>
          <w:tcPr>
            <w:tcW w:w="1440" w:type="dxa"/>
          </w:tcPr>
          <w:p w14:paraId="44AAB9FC" w14:textId="3ABC3AFD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64ADC233" w14:textId="61D1654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79000D91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</w:tbl>
    <w:p w14:paraId="03FC6A77" w14:textId="77777777" w:rsidR="00EE05AB" w:rsidRPr="00EE05AB" w:rsidRDefault="00EE05AB" w:rsidP="00EE05AB">
      <w:pPr>
        <w:rPr>
          <w:rFonts w:ascii="Times New Roman" w:hAnsi="Times New Roman"/>
          <w:sz w:val="2"/>
        </w:rPr>
      </w:pPr>
      <w:r>
        <w:rPr>
          <w:rFonts w:ascii="Times New Roman" w:hAnsi="Times New Roman"/>
        </w:rPr>
        <w:tab/>
      </w:r>
    </w:p>
    <w:p w14:paraId="52E0F7D3" w14:textId="77777777" w:rsidR="00EE05AB" w:rsidRPr="00EE05AB" w:rsidRDefault="00EE05AB" w:rsidP="00EE05AB">
      <w:pPr>
        <w:pStyle w:val="Bodytext2"/>
        <w:tabs>
          <w:tab w:val="left" w:pos="709"/>
        </w:tabs>
        <w:spacing w:before="0" w:line="264" w:lineRule="auto"/>
        <w:rPr>
          <w:b/>
          <w:sz w:val="2"/>
        </w:rPr>
      </w:pPr>
      <w:r w:rsidRPr="00EE05AB">
        <w:rPr>
          <w:b/>
        </w:rPr>
        <w:tab/>
      </w:r>
    </w:p>
    <w:p w14:paraId="61468A6F" w14:textId="1DCFCD1C" w:rsidR="006C24D3" w:rsidRPr="006C24D3" w:rsidRDefault="00EE05AB" w:rsidP="00EE05AB">
      <w:pPr>
        <w:pStyle w:val="Bodytext2"/>
        <w:tabs>
          <w:tab w:val="left" w:pos="709"/>
        </w:tabs>
        <w:spacing w:before="0" w:line="264" w:lineRule="auto"/>
        <w:rPr>
          <w:b/>
          <w:sz w:val="28"/>
          <w:lang w:val="vi-VN"/>
        </w:rPr>
      </w:pPr>
      <w:r>
        <w:rPr>
          <w:b/>
        </w:rPr>
        <w:tab/>
      </w:r>
      <w:r w:rsidR="006C24D3" w:rsidRPr="006C24D3">
        <w:rPr>
          <w:b/>
          <w:sz w:val="28"/>
          <w:lang w:val="vi-VN"/>
        </w:rPr>
        <w:t>b. Nội quy họp</w:t>
      </w:r>
    </w:p>
    <w:p w14:paraId="46607A84" w14:textId="24C43A19" w:rsidR="006C24D3" w:rsidRPr="006C24D3" w:rsidRDefault="006C24D3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 w:rsidRPr="006C24D3">
        <w:rPr>
          <w:b/>
          <w:sz w:val="28"/>
          <w:lang w:val="vi-VN"/>
        </w:rPr>
        <w:tab/>
      </w:r>
      <w:r w:rsidRPr="006C24D3">
        <w:rPr>
          <w:sz w:val="28"/>
          <w:lang w:val="vi-VN"/>
        </w:rPr>
        <w:t xml:space="preserve">+ </w:t>
      </w:r>
      <w:r>
        <w:rPr>
          <w:sz w:val="28"/>
          <w:lang w:val="vi-VN"/>
        </w:rPr>
        <w:t xml:space="preserve">Trang phục nghiêm túc, đúng quy </w:t>
      </w:r>
      <w:r w:rsidR="00351160">
        <w:rPr>
          <w:sz w:val="28"/>
          <w:lang w:val="vi-VN"/>
        </w:rPr>
        <w:t>định;</w:t>
      </w:r>
      <w:r>
        <w:rPr>
          <w:sz w:val="28"/>
          <w:lang w:val="vi-VN"/>
        </w:rPr>
        <w:t xml:space="preserve"> </w:t>
      </w:r>
      <w:r w:rsidRPr="006C24D3">
        <w:rPr>
          <w:sz w:val="28"/>
          <w:lang w:val="vi-VN"/>
        </w:rPr>
        <w:t>có mặt sớm ít nhất 5 phút trước cuộc họp;</w:t>
      </w:r>
    </w:p>
    <w:p w14:paraId="0F7D4527" w14:textId="210C858D" w:rsidR="006C24D3" w:rsidRDefault="006C24D3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 w:rsidRPr="006C24D3">
        <w:rPr>
          <w:sz w:val="28"/>
          <w:lang w:val="vi-VN"/>
        </w:rPr>
        <w:tab/>
      </w:r>
      <w:r w:rsidRPr="006C24D3">
        <w:rPr>
          <w:sz w:val="28"/>
          <w:lang w:val="vi-VN"/>
        </w:rPr>
        <w:tab/>
        <w:t xml:space="preserve">+ </w:t>
      </w:r>
      <w:r>
        <w:rPr>
          <w:sz w:val="28"/>
          <w:lang w:val="vi-VN"/>
        </w:rPr>
        <w:t>Giữ trật tự, luôn đ</w:t>
      </w:r>
      <w:r w:rsidRPr="006C24D3">
        <w:rPr>
          <w:sz w:val="28"/>
          <w:lang w:val="vi-VN"/>
        </w:rPr>
        <w:t>ặt điện thoại, thiết bị điện tử</w:t>
      </w:r>
      <w:r>
        <w:rPr>
          <w:sz w:val="28"/>
          <w:lang w:val="vi-VN"/>
        </w:rPr>
        <w:t xml:space="preserve"> ở</w:t>
      </w:r>
      <w:r w:rsidRPr="006C24D3">
        <w:rPr>
          <w:sz w:val="28"/>
          <w:lang w:val="vi-VN"/>
        </w:rPr>
        <w:t xml:space="preserve"> chế độ im lặng;</w:t>
      </w:r>
    </w:p>
    <w:p w14:paraId="786C27CB" w14:textId="7A469EBF" w:rsidR="00351160" w:rsidRPr="006C24D3" w:rsidRDefault="00351160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>
        <w:rPr>
          <w:sz w:val="28"/>
          <w:lang w:val="vi-VN"/>
        </w:rPr>
        <w:tab/>
      </w:r>
      <w:r w:rsidRPr="006C24D3">
        <w:rPr>
          <w:sz w:val="28"/>
          <w:lang w:val="vi-VN"/>
        </w:rPr>
        <w:t xml:space="preserve">+ Đối với họp trực tuyến: đảm bảo kết nối, tắt Mic khi khi không phát biểu, đặt đẩy đủ họ tên, luôn bật Camera </w:t>
      </w:r>
      <w:r w:rsidRPr="006C24D3">
        <w:rPr>
          <w:i/>
          <w:sz w:val="28"/>
          <w:lang w:val="vi-VN"/>
        </w:rPr>
        <w:t>(nếu có);</w:t>
      </w:r>
    </w:p>
    <w:p w14:paraId="5D2503CF" w14:textId="74998404" w:rsidR="00EE05AB" w:rsidRPr="00EE05AB" w:rsidRDefault="006C24D3" w:rsidP="00EE05AB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</w:rPr>
        <w:tab/>
      </w:r>
      <w:r w:rsidR="00EE05AB" w:rsidRPr="00EE05AB">
        <w:rPr>
          <w:b/>
          <w:bCs/>
          <w:sz w:val="28"/>
          <w:szCs w:val="28"/>
          <w:lang w:val="vi-VN"/>
        </w:rPr>
        <w:t xml:space="preserve">2.2. </w:t>
      </w:r>
      <w:r w:rsidR="009E1EB5">
        <w:rPr>
          <w:b/>
          <w:bCs/>
          <w:sz w:val="28"/>
          <w:szCs w:val="28"/>
          <w:lang w:val="vi-VN"/>
        </w:rPr>
        <w:t>Nội dung c</w:t>
      </w:r>
      <w:r w:rsidR="00615227">
        <w:rPr>
          <w:b/>
          <w:bCs/>
          <w:sz w:val="28"/>
          <w:szCs w:val="28"/>
          <w:lang w:val="vi-VN"/>
        </w:rPr>
        <w:t>ác bước</w:t>
      </w:r>
    </w:p>
    <w:p w14:paraId="3E3BAEAC" w14:textId="2846D3E2" w:rsidR="002F0405" w:rsidRPr="00EE05AB" w:rsidRDefault="001C3C9D" w:rsidP="00EE05AB">
      <w:pPr>
        <w:pStyle w:val="Bodytext2"/>
        <w:tabs>
          <w:tab w:val="left" w:pos="709"/>
        </w:tabs>
        <w:spacing w:before="0" w:line="264" w:lineRule="auto"/>
        <w:rPr>
          <w:b/>
          <w:bCs/>
          <w:color w:val="0070C0"/>
          <w:sz w:val="28"/>
          <w:szCs w:val="28"/>
          <w:lang w:val="vi-VN"/>
        </w:rPr>
      </w:pPr>
      <w:r w:rsidRPr="00EE05AB">
        <w:rPr>
          <w:b/>
          <w:bCs/>
          <w:color w:val="0070C0"/>
          <w:sz w:val="28"/>
          <w:szCs w:val="28"/>
          <w:lang w:val="vi-VN"/>
        </w:rPr>
        <w:tab/>
        <w:t xml:space="preserve">a. Giai đoạn </w:t>
      </w:r>
      <w:r w:rsidR="001A41D7">
        <w:rPr>
          <w:b/>
          <w:bCs/>
          <w:color w:val="0070C0"/>
          <w:sz w:val="28"/>
          <w:szCs w:val="28"/>
          <w:lang w:val="vi-VN"/>
        </w:rPr>
        <w:t>trước họp</w:t>
      </w:r>
    </w:p>
    <w:p w14:paraId="58C3EBF4" w14:textId="6248AFCA" w:rsidR="001C3C9D" w:rsidRPr="00EE05AB" w:rsidRDefault="001C3C9D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EE05AB">
        <w:rPr>
          <w:b/>
          <w:bCs/>
          <w:sz w:val="28"/>
          <w:szCs w:val="28"/>
          <w:lang w:val="vi-VN"/>
        </w:rPr>
        <w:tab/>
        <w:t>Bước 1. Thông báo họp</w:t>
      </w:r>
    </w:p>
    <w:p w14:paraId="7D28C765" w14:textId="1515D02B" w:rsidR="00070576" w:rsidRPr="00527D9F" w:rsidRDefault="001C3C9D" w:rsidP="00EE05AB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EE05AB">
        <w:rPr>
          <w:bCs/>
          <w:sz w:val="28"/>
          <w:szCs w:val="28"/>
          <w:lang w:val="vi-VN"/>
        </w:rPr>
        <w:tab/>
      </w:r>
      <w:r w:rsidRPr="00527D9F">
        <w:rPr>
          <w:bCs/>
          <w:sz w:val="28"/>
          <w:szCs w:val="28"/>
          <w:lang w:val="vi-VN"/>
        </w:rPr>
        <w:t>Đơn vị/ cá nhân được giao chủ trì tổ chức họp</w:t>
      </w:r>
      <w:r w:rsidR="00A32B26" w:rsidRPr="00527D9F">
        <w:rPr>
          <w:bCs/>
          <w:sz w:val="28"/>
          <w:szCs w:val="28"/>
          <w:lang w:val="vi-VN"/>
        </w:rPr>
        <w:t xml:space="preserve"> </w:t>
      </w:r>
      <w:r w:rsidR="00A32B26" w:rsidRPr="00EE05AB">
        <w:rPr>
          <w:bCs/>
          <w:sz w:val="28"/>
          <w:szCs w:val="28"/>
          <w:lang w:val="vi-VN"/>
        </w:rPr>
        <w:t>(gọi tắt là bộ phận chủ trì)</w:t>
      </w:r>
      <w:r w:rsidRPr="00527D9F">
        <w:rPr>
          <w:bCs/>
          <w:sz w:val="28"/>
          <w:szCs w:val="28"/>
          <w:lang w:val="vi-VN"/>
        </w:rPr>
        <w:t xml:space="preserve"> có trách nhiệm thông báo</w:t>
      </w:r>
      <w:r w:rsidR="00B20E01">
        <w:rPr>
          <w:bCs/>
          <w:sz w:val="28"/>
          <w:szCs w:val="28"/>
          <w:lang w:val="vi-VN"/>
        </w:rPr>
        <w:t xml:space="preserve"> trước</w:t>
      </w:r>
      <w:r w:rsidR="00582673">
        <w:rPr>
          <w:bCs/>
          <w:sz w:val="28"/>
          <w:szCs w:val="28"/>
          <w:lang w:val="vi-VN"/>
        </w:rPr>
        <w:t xml:space="preserve"> (</w:t>
      </w:r>
      <w:r w:rsidR="00582673" w:rsidRPr="00582673">
        <w:rPr>
          <w:bCs/>
          <w:i/>
          <w:sz w:val="28"/>
          <w:szCs w:val="28"/>
          <w:lang w:val="vi-VN"/>
        </w:rPr>
        <w:t>theo Bảng quy định về thời lượng họp như trên</w:t>
      </w:r>
      <w:r w:rsidR="00582673">
        <w:rPr>
          <w:bCs/>
          <w:sz w:val="28"/>
          <w:szCs w:val="28"/>
          <w:lang w:val="vi-VN"/>
        </w:rPr>
        <w:t>)</w:t>
      </w:r>
      <w:r w:rsidR="00760E31">
        <w:rPr>
          <w:bCs/>
          <w:sz w:val="28"/>
          <w:szCs w:val="28"/>
          <w:lang w:val="vi-VN"/>
        </w:rPr>
        <w:t xml:space="preserve"> </w:t>
      </w:r>
      <w:r w:rsidRPr="00527D9F">
        <w:rPr>
          <w:bCs/>
          <w:sz w:val="28"/>
          <w:szCs w:val="28"/>
          <w:lang w:val="vi-VN"/>
        </w:rPr>
        <w:t>cho các bên liên quan về thời gian, địa điểm và nội dung cần chuẩn bị</w:t>
      </w:r>
      <w:r w:rsidR="00070576" w:rsidRPr="00527D9F">
        <w:rPr>
          <w:bCs/>
          <w:sz w:val="28"/>
          <w:szCs w:val="28"/>
          <w:lang w:val="vi-VN"/>
        </w:rPr>
        <w:t xml:space="preserve"> cho cuộc họp</w:t>
      </w:r>
      <w:r w:rsidR="00A32B26" w:rsidRPr="00527D9F">
        <w:rPr>
          <w:bCs/>
          <w:sz w:val="28"/>
          <w:szCs w:val="28"/>
          <w:lang w:val="vi-VN"/>
        </w:rPr>
        <w:t xml:space="preserve"> </w:t>
      </w:r>
      <w:r w:rsidR="00A32B26" w:rsidRPr="00527D9F">
        <w:rPr>
          <w:bCs/>
          <w:i/>
          <w:sz w:val="28"/>
          <w:szCs w:val="28"/>
          <w:lang w:val="vi-VN"/>
        </w:rPr>
        <w:t>(trong trường hợp khẩn cấp, thời gian thông báo có thể rút ngắn hơn).</w:t>
      </w:r>
    </w:p>
    <w:p w14:paraId="26C6FEB8" w14:textId="460C2E33" w:rsidR="00093302" w:rsidRPr="00527D9F" w:rsidRDefault="00070576" w:rsidP="0007057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  <w:t xml:space="preserve">Hình thức thông báo qua phần mềm văn phòng điện tử/ Email/ </w:t>
      </w:r>
      <w:r w:rsidR="00B20E01">
        <w:rPr>
          <w:bCs/>
          <w:sz w:val="28"/>
          <w:szCs w:val="28"/>
          <w:lang w:val="vi-VN"/>
        </w:rPr>
        <w:t>t</w:t>
      </w:r>
      <w:r w:rsidRPr="00527D9F">
        <w:rPr>
          <w:bCs/>
          <w:sz w:val="28"/>
          <w:szCs w:val="28"/>
          <w:lang w:val="vi-VN"/>
        </w:rPr>
        <w:t xml:space="preserve">in </w:t>
      </w:r>
      <w:r w:rsidR="00B20E01">
        <w:rPr>
          <w:bCs/>
          <w:sz w:val="28"/>
          <w:szCs w:val="28"/>
          <w:lang w:val="vi-VN"/>
        </w:rPr>
        <w:t>nhắn/ thư mời</w:t>
      </w:r>
      <w:r w:rsidRPr="00527D9F">
        <w:rPr>
          <w:bCs/>
          <w:sz w:val="28"/>
          <w:szCs w:val="28"/>
          <w:lang w:val="vi-VN"/>
        </w:rPr>
        <w:t>..</w:t>
      </w:r>
    </w:p>
    <w:p w14:paraId="3B2699BC" w14:textId="0372225B" w:rsidR="00475CEC" w:rsidRPr="00B20E01" w:rsidRDefault="00475CEC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proofErr w:type="spellStart"/>
      <w:r w:rsidRPr="00527D9F">
        <w:rPr>
          <w:b/>
          <w:bCs/>
          <w:sz w:val="28"/>
          <w:szCs w:val="28"/>
        </w:rPr>
        <w:t>Bước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r w:rsidR="00070576" w:rsidRPr="00527D9F">
        <w:rPr>
          <w:b/>
          <w:bCs/>
          <w:sz w:val="28"/>
          <w:szCs w:val="28"/>
          <w:lang w:val="vi-VN"/>
        </w:rPr>
        <w:t>2</w:t>
      </w:r>
      <w:r w:rsidR="00EF20BC" w:rsidRPr="00527D9F">
        <w:rPr>
          <w:b/>
          <w:bCs/>
          <w:sz w:val="28"/>
          <w:szCs w:val="28"/>
        </w:rPr>
        <w:t>.</w:t>
      </w:r>
      <w:r w:rsidRPr="00B20E01">
        <w:rPr>
          <w:b/>
          <w:bCs/>
          <w:sz w:val="28"/>
          <w:szCs w:val="28"/>
        </w:rPr>
        <w:t xml:space="preserve"> </w:t>
      </w:r>
      <w:r w:rsidR="00B20E01" w:rsidRPr="00B20E01">
        <w:rPr>
          <w:b/>
          <w:bCs/>
          <w:sz w:val="28"/>
          <w:szCs w:val="28"/>
          <w:lang w:val="vi-VN"/>
        </w:rPr>
        <w:t>Chuẩn bị tài liệu</w:t>
      </w:r>
    </w:p>
    <w:p w14:paraId="035AF514" w14:textId="3578C65C" w:rsidR="005F758F" w:rsidRDefault="00475CEC" w:rsidP="00A32B2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="00A32B26" w:rsidRPr="00527D9F">
        <w:rPr>
          <w:bCs/>
          <w:sz w:val="28"/>
          <w:szCs w:val="28"/>
          <w:lang w:val="vi-VN"/>
        </w:rPr>
        <w:t>Đơn vị, cá nhân có liên quan gửi tài liệu t</w:t>
      </w:r>
      <w:r w:rsidR="00B20E01">
        <w:rPr>
          <w:bCs/>
          <w:sz w:val="28"/>
          <w:szCs w:val="28"/>
          <w:lang w:val="vi-VN"/>
        </w:rPr>
        <w:t xml:space="preserve">heo yêu cầu tới bộ phận chủ </w:t>
      </w:r>
      <w:r w:rsidR="005F758F">
        <w:rPr>
          <w:bCs/>
          <w:sz w:val="28"/>
          <w:szCs w:val="28"/>
          <w:lang w:val="vi-VN"/>
        </w:rPr>
        <w:t>trì để báo cáo lãnh đạo</w:t>
      </w:r>
      <w:r w:rsidR="00B20E01">
        <w:rPr>
          <w:bCs/>
          <w:sz w:val="28"/>
          <w:szCs w:val="28"/>
          <w:lang w:val="vi-VN"/>
        </w:rPr>
        <w:t xml:space="preserve"> </w:t>
      </w:r>
      <w:r w:rsidR="005F758F">
        <w:rPr>
          <w:bCs/>
          <w:sz w:val="28"/>
          <w:szCs w:val="28"/>
          <w:lang w:val="vi-VN"/>
        </w:rPr>
        <w:t xml:space="preserve">và các thành viên dự họp trước cuộc họp </w:t>
      </w:r>
      <w:r w:rsidR="00A32B26" w:rsidRPr="00527D9F">
        <w:rPr>
          <w:bCs/>
          <w:sz w:val="28"/>
          <w:szCs w:val="28"/>
          <w:lang w:val="vi-VN"/>
        </w:rPr>
        <w:t xml:space="preserve">ít nhất </w:t>
      </w:r>
      <w:r w:rsidR="004C1FEA">
        <w:rPr>
          <w:bCs/>
          <w:sz w:val="28"/>
          <w:szCs w:val="28"/>
          <w:lang w:val="vi-VN"/>
        </w:rPr>
        <w:t>24 giờ</w:t>
      </w:r>
      <w:r w:rsidR="00A32B26" w:rsidRPr="00527D9F">
        <w:rPr>
          <w:bCs/>
          <w:sz w:val="28"/>
          <w:szCs w:val="28"/>
          <w:lang w:val="vi-VN"/>
        </w:rPr>
        <w:t xml:space="preserve">. </w:t>
      </w:r>
    </w:p>
    <w:p w14:paraId="6996A3A4" w14:textId="1925AE55" w:rsidR="00806242" w:rsidRPr="005F758F" w:rsidRDefault="005F758F" w:rsidP="00A32B2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A32B26" w:rsidRPr="00527D9F">
        <w:rPr>
          <w:bCs/>
          <w:sz w:val="28"/>
          <w:szCs w:val="28"/>
          <w:lang w:val="vi-VN"/>
        </w:rPr>
        <w:t>Bộ phận chủ trì thống nhất cử duy nhất một đầu mối để tổng hợp các tài liệu họp.</w:t>
      </w:r>
    </w:p>
    <w:p w14:paraId="6557F42D" w14:textId="7CBD83C5" w:rsidR="00475CEC" w:rsidRPr="00527D9F" w:rsidRDefault="00677791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lastRenderedPageBreak/>
        <w:tab/>
      </w:r>
      <w:r w:rsidR="00475CEC" w:rsidRPr="00527D9F">
        <w:rPr>
          <w:b/>
          <w:bCs/>
          <w:sz w:val="28"/>
          <w:szCs w:val="28"/>
        </w:rPr>
        <w:tab/>
      </w:r>
      <w:proofErr w:type="spellStart"/>
      <w:r w:rsidR="00475CEC" w:rsidRPr="00527D9F">
        <w:rPr>
          <w:b/>
          <w:bCs/>
          <w:sz w:val="28"/>
          <w:szCs w:val="28"/>
        </w:rPr>
        <w:t>Bước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r w:rsidR="0039765A" w:rsidRPr="00527D9F">
        <w:rPr>
          <w:b/>
          <w:bCs/>
          <w:sz w:val="28"/>
          <w:szCs w:val="28"/>
          <w:lang w:val="vi-VN"/>
        </w:rPr>
        <w:t>3</w:t>
      </w:r>
      <w:r w:rsidR="00EF20BC" w:rsidRPr="00527D9F">
        <w:rPr>
          <w:b/>
          <w:bCs/>
          <w:sz w:val="28"/>
          <w:szCs w:val="28"/>
        </w:rPr>
        <w:t>.</w:t>
      </w:r>
      <w:r w:rsidR="00475CEC" w:rsidRPr="00527D9F">
        <w:rPr>
          <w:bCs/>
          <w:sz w:val="28"/>
          <w:szCs w:val="28"/>
        </w:rPr>
        <w:t xml:space="preserve"> </w:t>
      </w:r>
      <w:r w:rsidR="007E7185" w:rsidRPr="00527D9F">
        <w:rPr>
          <w:b/>
          <w:bCs/>
          <w:sz w:val="28"/>
          <w:szCs w:val="28"/>
          <w:lang w:val="vi-VN"/>
        </w:rPr>
        <w:t>Chuẩn bị</w:t>
      </w:r>
      <w:r w:rsidR="00191DD8">
        <w:rPr>
          <w:b/>
          <w:bCs/>
          <w:sz w:val="28"/>
          <w:szCs w:val="28"/>
          <w:lang w:val="vi-VN"/>
        </w:rPr>
        <w:t xml:space="preserve"> hậu cần</w:t>
      </w:r>
    </w:p>
    <w:p w14:paraId="7A3F56C8" w14:textId="33618B6C" w:rsidR="00EF7557" w:rsidRPr="00527D9F" w:rsidRDefault="00EF7557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</w:r>
      <w:r w:rsidR="0039765A" w:rsidRPr="00527D9F">
        <w:rPr>
          <w:bCs/>
          <w:sz w:val="28"/>
          <w:szCs w:val="28"/>
          <w:lang w:val="vi-VN"/>
        </w:rPr>
        <w:t>Đơn vị/ cá nhân chịu trách nhiệm hậu cần cho cuộc họp (</w:t>
      </w:r>
      <w:r w:rsidR="0039765A" w:rsidRPr="00531822">
        <w:rPr>
          <w:bCs/>
          <w:i/>
          <w:color w:val="C00000"/>
          <w:sz w:val="28"/>
          <w:szCs w:val="28"/>
          <w:lang w:val="vi-VN"/>
        </w:rPr>
        <w:t>gọi tắt là bộ phận hậu cần)</w:t>
      </w:r>
      <w:r w:rsidR="0039765A" w:rsidRPr="00527D9F">
        <w:rPr>
          <w:bCs/>
          <w:sz w:val="28"/>
          <w:szCs w:val="28"/>
          <w:lang w:val="vi-VN"/>
        </w:rPr>
        <w:t>, tiến hành các công tác chuẩn bị trước, trong và sau cuộc họp:</w:t>
      </w:r>
    </w:p>
    <w:p w14:paraId="402E6F7F" w14:textId="355C8ADA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>+ Tạo phòng họp trực tuyến và thông báo cho các bên liên quan (nếu cần)</w:t>
      </w:r>
      <w:r w:rsidR="00A02725" w:rsidRPr="00527D9F">
        <w:rPr>
          <w:bCs/>
          <w:sz w:val="28"/>
          <w:szCs w:val="28"/>
          <w:lang w:val="vi-VN"/>
        </w:rPr>
        <w:t>, đảm bảo hạ tầng kết nối đạt yêu cầu;</w:t>
      </w:r>
    </w:p>
    <w:p w14:paraId="2DA8AD07" w14:textId="338B1C05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>+ Chuẩn bị trước các công tác hậu cần khác như:</w:t>
      </w:r>
      <w:r w:rsidR="001B2011">
        <w:rPr>
          <w:bCs/>
          <w:sz w:val="28"/>
          <w:szCs w:val="28"/>
          <w:lang w:val="vi-VN"/>
        </w:rPr>
        <w:t xml:space="preserve"> phòng họp,</w:t>
      </w:r>
      <w:r w:rsidRPr="00527D9F">
        <w:rPr>
          <w:bCs/>
          <w:sz w:val="28"/>
          <w:szCs w:val="28"/>
          <w:lang w:val="vi-VN"/>
        </w:rPr>
        <w:t xml:space="preserve"> đón tiếp, bánh kẹo, nước uống, điện, Internet ...</w:t>
      </w:r>
    </w:p>
    <w:p w14:paraId="47B058B6" w14:textId="61408F75" w:rsidR="0039765A" w:rsidRPr="00527D9F" w:rsidRDefault="0039765A" w:rsidP="0039765A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 </w:t>
      </w:r>
      <w:r w:rsidRPr="00527D9F">
        <w:rPr>
          <w:b/>
          <w:bCs/>
          <w:color w:val="C45911" w:themeColor="accent2" w:themeShade="BF"/>
          <w:sz w:val="28"/>
          <w:szCs w:val="28"/>
          <w:lang w:val="vi-VN"/>
        </w:rPr>
        <w:t>b. Giai đoạn trong khi họp</w:t>
      </w:r>
    </w:p>
    <w:p w14:paraId="281D796F" w14:textId="361C9503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</w:r>
      <w:r w:rsidRPr="00527D9F">
        <w:rPr>
          <w:b/>
          <w:bCs/>
          <w:sz w:val="28"/>
          <w:szCs w:val="28"/>
          <w:lang w:val="vi-VN"/>
        </w:rPr>
        <w:t>Bước 4. Tổ chức họp</w:t>
      </w:r>
    </w:p>
    <w:p w14:paraId="63036677" w14:textId="4E332617" w:rsidR="00A02725" w:rsidRPr="00527D9F" w:rsidRDefault="0039765A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Pr="00527D9F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527D9F">
        <w:rPr>
          <w:rFonts w:ascii="Times New Roman" w:hAnsi="Times New Roman"/>
          <w:sz w:val="28"/>
          <w:szCs w:val="28"/>
        </w:rPr>
        <w:t>Kh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bắ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đầu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>n</w:t>
      </w:r>
      <w:proofErr w:type="spellStart"/>
      <w:r w:rsidRPr="00527D9F">
        <w:rPr>
          <w:rFonts w:ascii="Times New Roman" w:hAnsi="Times New Roman"/>
          <w:sz w:val="28"/>
          <w:szCs w:val="28"/>
        </w:rPr>
        <w:t>gườ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hủ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quá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iệ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>n</w:t>
      </w:r>
      <w:proofErr w:type="spellStart"/>
      <w:r w:rsidRPr="00527D9F">
        <w:rPr>
          <w:rFonts w:ascii="Times New Roman" w:hAnsi="Times New Roman"/>
          <w:sz w:val="28"/>
          <w:szCs w:val="28"/>
        </w:rPr>
        <w:t>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quy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eo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i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ầ</w:t>
      </w:r>
      <w:r w:rsidR="00B92A40" w:rsidRPr="00527D9F">
        <w:rPr>
          <w:rFonts w:ascii="Times New Roman" w:hAnsi="Times New Roman"/>
          <w:sz w:val="28"/>
          <w:szCs w:val="28"/>
        </w:rPr>
        <w:t>n</w:t>
      </w:r>
      <w:proofErr w:type="spellEnd"/>
      <w:r w:rsidR="00B92A40" w:rsidRPr="00527D9F">
        <w:rPr>
          <w:rFonts w:ascii="Times New Roman" w:hAnsi="Times New Roman"/>
          <w:sz w:val="28"/>
          <w:szCs w:val="28"/>
        </w:rPr>
        <w:t xml:space="preserve">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 xml:space="preserve">Kaizen: </w:t>
      </w:r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iả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iểu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gh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ễ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527D9F">
        <w:rPr>
          <w:rFonts w:ascii="Times New Roman" w:hAnsi="Times New Roman"/>
          <w:sz w:val="28"/>
          <w:szCs w:val="28"/>
        </w:rPr>
        <w:t>kí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ưa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kí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ử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...), </w:t>
      </w:r>
      <w:proofErr w:type="spellStart"/>
      <w:r w:rsidRPr="00527D9F">
        <w:rPr>
          <w:rFonts w:ascii="Times New Roman" w:hAnsi="Times New Roman"/>
          <w:sz w:val="28"/>
          <w:szCs w:val="28"/>
        </w:rPr>
        <w:t>nó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gắ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ọ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đú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ọ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â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khô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bày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ạ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đã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ó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o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à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A02725" w:rsidRPr="00527D9F">
        <w:rPr>
          <w:rFonts w:ascii="Times New Roman" w:hAnsi="Times New Roman"/>
          <w:sz w:val="28"/>
          <w:szCs w:val="28"/>
          <w:lang w:val="vi-VN"/>
        </w:rPr>
        <w:t>liệu;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 xml:space="preserve"> </w:t>
      </w:r>
    </w:p>
    <w:p w14:paraId="1B4926EF" w14:textId="4134CF4D" w:rsidR="00A02725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  <w:t xml:space="preserve">- </w:t>
      </w:r>
      <w:r w:rsidR="00001818">
        <w:rPr>
          <w:rFonts w:ascii="Times New Roman" w:hAnsi="Times New Roman"/>
          <w:sz w:val="28"/>
          <w:szCs w:val="28"/>
        </w:rPr>
        <w:t>K</w:t>
      </w:r>
      <w:r w:rsidRPr="00527D9F">
        <w:rPr>
          <w:rFonts w:ascii="Times New Roman" w:hAnsi="Times New Roman"/>
          <w:sz w:val="28"/>
          <w:szCs w:val="28"/>
          <w:lang w:val="vi-VN"/>
        </w:rPr>
        <w:t>iểm điểm những nội dung lần họp trước, nắm bắt tiến độ công việc để đánh kết quả việc thực hiện nhiệm vụ đã giao</w:t>
      </w:r>
      <w:r w:rsidR="006A26F6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6A26F6">
        <w:rPr>
          <w:rFonts w:ascii="Times New Roman" w:hAnsi="Times New Roman"/>
          <w:sz w:val="28"/>
          <w:szCs w:val="28"/>
        </w:rPr>
        <w:t>nếu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ó</w:t>
      </w:r>
      <w:proofErr w:type="spellEnd"/>
      <w:r w:rsidR="006A26F6">
        <w:rPr>
          <w:rFonts w:ascii="Times New Roman" w:hAnsi="Times New Roman"/>
          <w:sz w:val="28"/>
          <w:szCs w:val="28"/>
        </w:rPr>
        <w:t>)</w:t>
      </w:r>
      <w:r w:rsidRPr="00527D9F">
        <w:rPr>
          <w:rFonts w:ascii="Times New Roman" w:hAnsi="Times New Roman"/>
          <w:sz w:val="28"/>
          <w:szCs w:val="28"/>
          <w:lang w:val="vi-VN"/>
        </w:rPr>
        <w:t>;</w:t>
      </w:r>
    </w:p>
    <w:p w14:paraId="18F68041" w14:textId="22A1915D" w:rsidR="0039765A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</w:r>
      <w:r w:rsidR="0039765A" w:rsidRPr="00527D9F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ố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ấ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ướ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mắc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gườ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êu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ra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ấ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phả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chuẩ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bị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sẵ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xuất</w:t>
      </w:r>
      <w:proofErr w:type="spellEnd"/>
      <w:r w:rsidRPr="00527D9F">
        <w:rPr>
          <w:rFonts w:ascii="Times New Roman" w:hAnsi="Times New Roman"/>
          <w:sz w:val="28"/>
          <w:szCs w:val="28"/>
          <w:lang w:val="vi-VN"/>
        </w:rPr>
        <w:t xml:space="preserve"> và</w:t>
      </w:r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giả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pháp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ể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thảo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luậ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tạ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cuộc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>;</w:t>
      </w:r>
    </w:p>
    <w:p w14:paraId="43A2FFB3" w14:textId="66AC2832" w:rsidR="0039765A" w:rsidRPr="00527D9F" w:rsidRDefault="0039765A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à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iê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a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dự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íc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ự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ảo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uậ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gó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ý </w:t>
      </w:r>
      <w:proofErr w:type="spellStart"/>
      <w:r w:rsidRPr="00527D9F">
        <w:rPr>
          <w:rFonts w:ascii="Times New Roman" w:hAnsi="Times New Roman"/>
          <w:sz w:val="28"/>
          <w:szCs w:val="28"/>
        </w:rPr>
        <w:t>kiế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ừ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đố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chưa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ố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hấ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đượ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ì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huyể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sang </w:t>
      </w:r>
      <w:proofErr w:type="spellStart"/>
      <w:r w:rsidRPr="00527D9F">
        <w:rPr>
          <w:rFonts w:ascii="Times New Roman" w:hAnsi="Times New Roman"/>
          <w:sz w:val="28"/>
          <w:szCs w:val="28"/>
        </w:rPr>
        <w:t>cuộ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A02725" w:rsidRPr="00527D9F">
        <w:rPr>
          <w:rFonts w:ascii="Times New Roman" w:hAnsi="Times New Roman"/>
          <w:sz w:val="28"/>
          <w:szCs w:val="28"/>
          <w:lang w:val="vi-VN"/>
        </w:rPr>
        <w:t>khác, tránh kéo dài cuộc họp;</w:t>
      </w:r>
    </w:p>
    <w:p w14:paraId="7C3F5C69" w14:textId="6CE2E9AD" w:rsidR="00A02725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  <w:t>- Thành viên được cử họp thay phải nắm bắt thông tin và chịu trách nhiệm trước lãnh đạo về nội dung trao đổi, thảo luận tại cuộc họp;</w:t>
      </w:r>
    </w:p>
    <w:p w14:paraId="018D71E8" w14:textId="204563F7" w:rsidR="0039765A" w:rsidRPr="00806242" w:rsidRDefault="0039765A" w:rsidP="00A02725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</w:rPr>
      </w:pPr>
      <w:r w:rsidRPr="00527D9F">
        <w:rPr>
          <w:rFonts w:ascii="Times New Roman" w:hAnsi="Times New Roman"/>
          <w:sz w:val="28"/>
          <w:szCs w:val="28"/>
        </w:rPr>
        <w:tab/>
        <w:t xml:space="preserve">- Trong </w:t>
      </w:r>
      <w:proofErr w:type="spellStart"/>
      <w:r w:rsidRPr="00527D9F">
        <w:rPr>
          <w:rFonts w:ascii="Times New Roman" w:hAnsi="Times New Roman"/>
          <w:sz w:val="28"/>
          <w:szCs w:val="28"/>
        </w:rPr>
        <w:t>quá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</w:t>
      </w:r>
      <w:r w:rsidR="006A26F6">
        <w:rPr>
          <w:rFonts w:ascii="Times New Roman" w:hAnsi="Times New Roman"/>
          <w:sz w:val="28"/>
          <w:szCs w:val="28"/>
        </w:rPr>
        <w:t>p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thà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iên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ỉ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được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rời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uộc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họp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nếu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người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ủ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trì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o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phép</w:t>
      </w:r>
      <w:proofErr w:type="spellEnd"/>
      <w:r w:rsidR="006A26F6">
        <w:rPr>
          <w:rFonts w:ascii="Times New Roman" w:hAnsi="Times New Roman"/>
          <w:sz w:val="28"/>
          <w:szCs w:val="28"/>
        </w:rPr>
        <w:t>.</w:t>
      </w:r>
    </w:p>
    <w:p w14:paraId="3C625E63" w14:textId="77777777" w:rsidR="00806242" w:rsidRDefault="004A7844" w:rsidP="004A7844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bCs/>
          <w:color w:val="FF0000"/>
          <w:sz w:val="28"/>
          <w:szCs w:val="28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="00806242" w:rsidRPr="005F758F">
        <w:rPr>
          <w:rFonts w:ascii="Times New Roman" w:hAnsi="Times New Roman"/>
          <w:b/>
          <w:bCs/>
          <w:sz w:val="28"/>
          <w:szCs w:val="28"/>
        </w:rPr>
        <w:t xml:space="preserve">-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Thư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ký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cuộc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họp</w:t>
      </w:r>
      <w:proofErr w:type="spellEnd"/>
      <w:r w:rsidRPr="005F758F">
        <w:rPr>
          <w:rFonts w:ascii="Times New Roman" w:hAnsi="Times New Roman"/>
          <w:bCs/>
          <w:sz w:val="28"/>
          <w:szCs w:val="28"/>
          <w:lang w:val="vi-VN"/>
        </w:rPr>
        <w:t xml:space="preserve"> bám sát diễn biến cuộc họp, ghi nhận đầy đủ nội dung cuộc họp và gửi cho bộ phận chủ trì tổng hợ</w:t>
      </w:r>
      <w:r w:rsidR="00C7344A" w:rsidRPr="005F758F">
        <w:rPr>
          <w:rFonts w:ascii="Times New Roman" w:hAnsi="Times New Roman"/>
          <w:bCs/>
          <w:sz w:val="28"/>
          <w:szCs w:val="28"/>
          <w:lang w:val="vi-VN"/>
        </w:rPr>
        <w:t>p</w:t>
      </w:r>
      <w:r w:rsidR="00C7344A" w:rsidRPr="005F758F">
        <w:rPr>
          <w:rFonts w:ascii="Times New Roman" w:hAnsi="Times New Roman"/>
          <w:bCs/>
          <w:sz w:val="28"/>
          <w:szCs w:val="28"/>
        </w:rPr>
        <w:t>.</w:t>
      </w:r>
      <w:r w:rsidRPr="005F758F">
        <w:rPr>
          <w:rFonts w:ascii="Times New Roman" w:hAnsi="Times New Roman"/>
          <w:bCs/>
          <w:sz w:val="28"/>
          <w:szCs w:val="28"/>
          <w:lang w:val="vi-VN"/>
        </w:rPr>
        <w:t xml:space="preserve"> </w:t>
      </w:r>
      <w:r w:rsidR="00806242" w:rsidRPr="005F758F">
        <w:rPr>
          <w:rFonts w:ascii="Times New Roman" w:hAnsi="Times New Roman"/>
          <w:bCs/>
          <w:sz w:val="28"/>
          <w:szCs w:val="28"/>
        </w:rPr>
        <w:t xml:space="preserve"> </w:t>
      </w:r>
    </w:p>
    <w:p w14:paraId="7DE699A6" w14:textId="6D13EFF5" w:rsidR="0039765A" w:rsidRPr="00527D9F" w:rsidRDefault="004A7844" w:rsidP="004A7844">
      <w:pPr>
        <w:pStyle w:val="Bodytext2"/>
        <w:tabs>
          <w:tab w:val="left" w:pos="709"/>
        </w:tabs>
        <w:spacing w:before="0" w:line="264" w:lineRule="auto"/>
        <w:rPr>
          <w:b/>
          <w:bCs/>
          <w:color w:val="C00000"/>
          <w:sz w:val="28"/>
          <w:szCs w:val="28"/>
          <w:lang w:val="vi-VN"/>
        </w:rPr>
      </w:pPr>
      <w:r w:rsidRPr="00527D9F">
        <w:rPr>
          <w:b/>
          <w:bCs/>
          <w:color w:val="C00000"/>
          <w:sz w:val="28"/>
          <w:szCs w:val="28"/>
          <w:lang w:val="vi-VN"/>
        </w:rPr>
        <w:tab/>
      </w:r>
      <w:r w:rsidR="0039765A" w:rsidRPr="00527D9F">
        <w:rPr>
          <w:b/>
          <w:bCs/>
          <w:color w:val="C00000"/>
          <w:sz w:val="28"/>
          <w:szCs w:val="28"/>
          <w:lang w:val="vi-VN"/>
        </w:rPr>
        <w:t>c. Giai đoạn sau họp</w:t>
      </w:r>
    </w:p>
    <w:p w14:paraId="63CCD68F" w14:textId="5941FC5F" w:rsidR="0039765A" w:rsidRDefault="004A7844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 w:rsidR="005F758F">
        <w:rPr>
          <w:b/>
          <w:bCs/>
          <w:sz w:val="28"/>
          <w:szCs w:val="28"/>
          <w:lang w:val="vi-VN"/>
        </w:rPr>
        <w:t>5</w:t>
      </w:r>
      <w:r w:rsidR="0039765A" w:rsidRPr="00527D9F">
        <w:rPr>
          <w:b/>
          <w:bCs/>
          <w:sz w:val="28"/>
          <w:szCs w:val="28"/>
          <w:lang w:val="vi-VN"/>
        </w:rPr>
        <w:t xml:space="preserve">. Thông báo kết </w:t>
      </w:r>
      <w:r w:rsidR="00251B16" w:rsidRPr="00527D9F">
        <w:rPr>
          <w:b/>
          <w:bCs/>
          <w:sz w:val="28"/>
          <w:szCs w:val="28"/>
          <w:lang w:val="vi-VN"/>
        </w:rPr>
        <w:t>luận, giao nhiệm vụ</w:t>
      </w:r>
    </w:p>
    <w:p w14:paraId="08723F02" w14:textId="2268BBF8" w:rsidR="004A7844" w:rsidRDefault="00C7344A" w:rsidP="004A7844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Pr="00315F7D">
        <w:rPr>
          <w:bCs/>
          <w:sz w:val="28"/>
          <w:szCs w:val="28"/>
          <w:lang w:val="vi-VN"/>
        </w:rPr>
        <w:tab/>
      </w:r>
      <w:proofErr w:type="spellStart"/>
      <w:r w:rsidR="001B2011" w:rsidRPr="003064F4">
        <w:rPr>
          <w:bCs/>
          <w:sz w:val="28"/>
          <w:szCs w:val="28"/>
        </w:rPr>
        <w:t>Chậm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hất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rong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gày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làm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việc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iếp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eo</w:t>
      </w:r>
      <w:proofErr w:type="spellEnd"/>
      <w:r w:rsidR="001B2011" w:rsidRPr="003064F4">
        <w:rPr>
          <w:bCs/>
          <w:sz w:val="28"/>
          <w:szCs w:val="28"/>
        </w:rPr>
        <w:t xml:space="preserve">, </w:t>
      </w:r>
      <w:proofErr w:type="spellStart"/>
      <w:r w:rsidR="001B2011" w:rsidRPr="003064F4">
        <w:rPr>
          <w:bCs/>
          <w:sz w:val="28"/>
          <w:szCs w:val="28"/>
        </w:rPr>
        <w:t>thư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ký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họp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dự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ảo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ông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báo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kết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luận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và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xin</w:t>
      </w:r>
      <w:proofErr w:type="spellEnd"/>
      <w:r w:rsidR="001B2011" w:rsidRPr="003064F4">
        <w:rPr>
          <w:bCs/>
          <w:sz w:val="28"/>
          <w:szCs w:val="28"/>
        </w:rPr>
        <w:t xml:space="preserve"> ý </w:t>
      </w:r>
      <w:proofErr w:type="spellStart"/>
      <w:r w:rsidR="001B2011" w:rsidRPr="003064F4">
        <w:rPr>
          <w:bCs/>
          <w:sz w:val="28"/>
          <w:szCs w:val="28"/>
        </w:rPr>
        <w:t>kiến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gườ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chủ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rì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ể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a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r w:rsidR="001B2011" w:rsidRPr="003064F4">
        <w:rPr>
          <w:rFonts w:ascii="Times New Roman" w:hAnsi="Times New Roman"/>
          <w:sz w:val="28"/>
          <w:szCs w:val="28"/>
          <w:lang w:val="vi-VN"/>
        </w:rPr>
        <w:t xml:space="preserve">thông báo, giao nhiệm vụ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ảm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bảo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nguyên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ắc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S.M.A.R.T (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õ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àng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o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lường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khả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ực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ế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ờ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hạn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>)</w:t>
      </w:r>
      <w:r w:rsidR="001B2011" w:rsidRPr="003064F4">
        <w:rPr>
          <w:rFonts w:ascii="Times New Roman" w:hAnsi="Times New Roman"/>
          <w:sz w:val="28"/>
          <w:szCs w:val="28"/>
          <w:lang w:val="vi-VN"/>
        </w:rPr>
        <w:t xml:space="preserve"> theo mẫu như ví dụ như </w:t>
      </w:r>
      <w:r w:rsidR="001B2011" w:rsidRPr="003064F4">
        <w:rPr>
          <w:rFonts w:ascii="Times New Roman" w:hAnsi="Times New Roman"/>
          <w:sz w:val="28"/>
          <w:szCs w:val="28"/>
          <w:lang w:val="vi-VN"/>
        </w:rPr>
        <w:t>sau:</w:t>
      </w:r>
    </w:p>
    <w:p w14:paraId="247CDC78" w14:textId="7E9C8FA6" w:rsidR="005F758F" w:rsidRPr="005B0520" w:rsidRDefault="005F758F" w:rsidP="005F758F">
      <w:pPr>
        <w:tabs>
          <w:tab w:val="left" w:pos="630"/>
        </w:tabs>
        <w:spacing w:before="180" w:after="180" w:line="252" w:lineRule="auto"/>
        <w:jc w:val="center"/>
        <w:rPr>
          <w:rFonts w:ascii="Times New Roman" w:hAnsi="Times New Roman"/>
          <w:b/>
          <w:sz w:val="24"/>
          <w:szCs w:val="28"/>
          <w:lang w:val="vi-VN"/>
        </w:rPr>
      </w:pPr>
      <w:r w:rsidRPr="005B0520">
        <w:rPr>
          <w:rFonts w:ascii="Times New Roman" w:hAnsi="Times New Roman"/>
          <w:b/>
          <w:sz w:val="24"/>
          <w:szCs w:val="28"/>
          <w:lang w:val="vi-VN"/>
        </w:rPr>
        <w:lastRenderedPageBreak/>
        <w:t>BẢNG THÔNG BÁO KẾT LUẬN, GIAO NHIỆM VỤ</w:t>
      </w:r>
    </w:p>
    <w:tbl>
      <w:tblPr>
        <w:tblStyle w:val="TableGrid"/>
        <w:tblW w:w="8995" w:type="dxa"/>
        <w:tblLook w:val="04A0" w:firstRow="1" w:lastRow="0" w:firstColumn="1" w:lastColumn="0" w:noHBand="0" w:noVBand="1"/>
      </w:tblPr>
      <w:tblGrid>
        <w:gridCol w:w="713"/>
        <w:gridCol w:w="1242"/>
        <w:gridCol w:w="1580"/>
        <w:gridCol w:w="1070"/>
        <w:gridCol w:w="1852"/>
        <w:gridCol w:w="2538"/>
      </w:tblGrid>
      <w:tr w:rsidR="004A7844" w:rsidRPr="005B0520" w14:paraId="3B1E2553" w14:textId="77777777" w:rsidTr="00806242">
        <w:trPr>
          <w:trHeight w:val="1102"/>
        </w:trPr>
        <w:tc>
          <w:tcPr>
            <w:tcW w:w="715" w:type="dxa"/>
          </w:tcPr>
          <w:p w14:paraId="21E7D9FD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STT</w:t>
            </w:r>
          </w:p>
        </w:tc>
        <w:tc>
          <w:tcPr>
            <w:tcW w:w="1260" w:type="dxa"/>
          </w:tcPr>
          <w:p w14:paraId="56A28378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Nhiệm vụ</w:t>
            </w:r>
          </w:p>
        </w:tc>
        <w:tc>
          <w:tcPr>
            <w:tcW w:w="1620" w:type="dxa"/>
          </w:tcPr>
          <w:p w14:paraId="339A7427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Kết cần quả đạt được</w:t>
            </w:r>
          </w:p>
        </w:tc>
        <w:tc>
          <w:tcPr>
            <w:tcW w:w="900" w:type="dxa"/>
          </w:tcPr>
          <w:p w14:paraId="4766C2AD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Thời hạn</w:t>
            </w:r>
          </w:p>
        </w:tc>
        <w:tc>
          <w:tcPr>
            <w:tcW w:w="1908" w:type="dxa"/>
          </w:tcPr>
          <w:p w14:paraId="4C473DC4" w14:textId="3E285535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 xml:space="preserve">Chủ trì </w:t>
            </w:r>
            <w:r w:rsidRPr="005B0520">
              <w:rPr>
                <w:rFonts w:ascii="Times New Roman" w:hAnsi="Times New Roman"/>
                <w:i/>
                <w:sz w:val="24"/>
                <w:szCs w:val="26"/>
                <w:lang w:val="vi-VN"/>
              </w:rPr>
              <w:t>(</w:t>
            </w:r>
            <w:r w:rsidR="005F758F" w:rsidRPr="005B0520">
              <w:rPr>
                <w:rFonts w:ascii="Times New Roman" w:hAnsi="Times New Roman"/>
                <w:i/>
                <w:sz w:val="24"/>
                <w:szCs w:val="26"/>
                <w:lang w:val="vi-VN"/>
              </w:rPr>
              <w:t>chỉ</w:t>
            </w:r>
            <w:r w:rsidRPr="005B0520">
              <w:rPr>
                <w:rFonts w:ascii="Times New Roman" w:hAnsi="Times New Roman"/>
                <w:i/>
                <w:sz w:val="24"/>
                <w:szCs w:val="26"/>
                <w:lang w:val="vi-VN"/>
              </w:rPr>
              <w:t xml:space="preserve"> giao cho1 đầu mối)</w:t>
            </w:r>
          </w:p>
        </w:tc>
        <w:tc>
          <w:tcPr>
            <w:tcW w:w="2592" w:type="dxa"/>
          </w:tcPr>
          <w:p w14:paraId="641956A7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 xml:space="preserve">Phối hợp </w:t>
            </w:r>
            <w:r w:rsidRPr="005B0520">
              <w:rPr>
                <w:rFonts w:ascii="Times New Roman" w:hAnsi="Times New Roman"/>
                <w:i/>
                <w:sz w:val="24"/>
                <w:szCs w:val="26"/>
                <w:lang w:val="vi-VN"/>
              </w:rPr>
              <w:t>(có thể 1 hoặc nhiều đầu mối)</w:t>
            </w:r>
          </w:p>
        </w:tc>
      </w:tr>
      <w:tr w:rsidR="004A7844" w:rsidRPr="005B0520" w14:paraId="31F7FE2B" w14:textId="77777777" w:rsidTr="009A774B">
        <w:tc>
          <w:tcPr>
            <w:tcW w:w="715" w:type="dxa"/>
          </w:tcPr>
          <w:p w14:paraId="0E8AC722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1</w:t>
            </w:r>
          </w:p>
        </w:tc>
        <w:tc>
          <w:tcPr>
            <w:tcW w:w="1260" w:type="dxa"/>
          </w:tcPr>
          <w:p w14:paraId="7D061EFE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Đầu tư cẩu tại CHP</w:t>
            </w:r>
          </w:p>
        </w:tc>
        <w:tc>
          <w:tcPr>
            <w:tcW w:w="1620" w:type="dxa"/>
          </w:tcPr>
          <w:p w14:paraId="6EDFE697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áo cáo khả thi được duyệt</w:t>
            </w:r>
          </w:p>
        </w:tc>
        <w:tc>
          <w:tcPr>
            <w:tcW w:w="900" w:type="dxa"/>
          </w:tcPr>
          <w:p w14:paraId="1E9E137D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3/3/2024</w:t>
            </w:r>
          </w:p>
        </w:tc>
        <w:tc>
          <w:tcPr>
            <w:tcW w:w="1908" w:type="dxa"/>
          </w:tcPr>
          <w:p w14:paraId="315E53CA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an ĐT</w:t>
            </w:r>
          </w:p>
        </w:tc>
        <w:tc>
          <w:tcPr>
            <w:tcW w:w="2592" w:type="dxa"/>
          </w:tcPr>
          <w:p w14:paraId="0AC13AC3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an TCKT, CB&amp;DVHH</w:t>
            </w:r>
          </w:p>
        </w:tc>
      </w:tr>
    </w:tbl>
    <w:p w14:paraId="7CD7C05F" w14:textId="6CA359B3" w:rsidR="00FA7465" w:rsidRPr="00527D9F" w:rsidRDefault="00FA746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10"/>
          <w:szCs w:val="28"/>
          <w:lang w:val="vi-VN"/>
        </w:rPr>
      </w:pPr>
    </w:p>
    <w:p w14:paraId="01C849A7" w14:textId="16112A46" w:rsidR="0039765A" w:rsidRPr="00527D9F" w:rsidRDefault="00FA746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 w:rsidR="005F758F">
        <w:rPr>
          <w:b/>
          <w:bCs/>
          <w:sz w:val="28"/>
          <w:szCs w:val="28"/>
          <w:lang w:val="vi-VN"/>
        </w:rPr>
        <w:t>6</w:t>
      </w:r>
      <w:r w:rsidR="0039765A" w:rsidRPr="00527D9F">
        <w:rPr>
          <w:b/>
          <w:bCs/>
          <w:sz w:val="28"/>
          <w:szCs w:val="28"/>
          <w:lang w:val="vi-VN"/>
        </w:rPr>
        <w:t xml:space="preserve">. Xây dựng và báo cáo kế hoạch </w:t>
      </w:r>
      <w:r w:rsidR="00DB1031">
        <w:rPr>
          <w:b/>
          <w:bCs/>
          <w:sz w:val="28"/>
          <w:szCs w:val="28"/>
          <w:lang w:val="vi-VN"/>
        </w:rPr>
        <w:t>triển khai</w:t>
      </w:r>
      <w:r w:rsidR="0039765A" w:rsidRPr="00527D9F">
        <w:rPr>
          <w:b/>
          <w:bCs/>
          <w:sz w:val="28"/>
          <w:szCs w:val="28"/>
          <w:lang w:val="vi-VN"/>
        </w:rPr>
        <w:t xml:space="preserve"> nhiệm vụ</w:t>
      </w:r>
    </w:p>
    <w:p w14:paraId="4D07BDCA" w14:textId="483C85E8" w:rsidR="00251B16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  <w:r w:rsidR="00531822" w:rsidRPr="00531822">
        <w:rPr>
          <w:bCs/>
          <w:sz w:val="28"/>
          <w:szCs w:val="28"/>
          <w:lang w:val="vi-VN"/>
        </w:rPr>
        <w:t xml:space="preserve">Bộ phận được giao triển khai nhiệm vụ </w:t>
      </w:r>
      <w:r w:rsidR="00531822" w:rsidRPr="003B5E0D">
        <w:rPr>
          <w:bCs/>
          <w:i/>
          <w:color w:val="C00000"/>
          <w:sz w:val="28"/>
          <w:szCs w:val="28"/>
          <w:lang w:val="vi-VN"/>
        </w:rPr>
        <w:t>(gọi tắt là bộ phận triển khai)</w:t>
      </w:r>
      <w:r w:rsidR="00251B16" w:rsidRPr="00527D9F">
        <w:rPr>
          <w:bCs/>
          <w:sz w:val="28"/>
          <w:szCs w:val="28"/>
          <w:lang w:val="vi-VN"/>
        </w:rPr>
        <w:t xml:space="preserve"> sau khi nhận nhiệm vụ được giao phải tổ chức xây dựng k</w:t>
      </w:r>
      <w:r w:rsidR="00191DD8">
        <w:rPr>
          <w:bCs/>
          <w:sz w:val="28"/>
          <w:szCs w:val="28"/>
          <w:lang w:val="vi-VN"/>
        </w:rPr>
        <w:t>ế hoạch, giải pháp thực hiện t</w:t>
      </w:r>
      <w:r w:rsidR="00251B16" w:rsidRPr="00527D9F">
        <w:rPr>
          <w:bCs/>
          <w:sz w:val="28"/>
          <w:szCs w:val="28"/>
          <w:lang w:val="vi-VN"/>
        </w:rPr>
        <w:t xml:space="preserve">rong vòng </w:t>
      </w:r>
      <w:r w:rsidR="004C1FEA">
        <w:rPr>
          <w:bCs/>
          <w:sz w:val="28"/>
          <w:szCs w:val="28"/>
          <w:lang w:val="vi-VN"/>
        </w:rPr>
        <w:t>24 giờ</w:t>
      </w:r>
      <w:r w:rsidR="00251B16" w:rsidRPr="00527D9F">
        <w:rPr>
          <w:bCs/>
          <w:sz w:val="28"/>
          <w:szCs w:val="28"/>
          <w:lang w:val="vi-VN"/>
        </w:rPr>
        <w:t xml:space="preserve"> sau khi nhận nhiệm vụ. </w:t>
      </w:r>
    </w:p>
    <w:p w14:paraId="04D6590E" w14:textId="14A9727F" w:rsidR="005F758F" w:rsidRDefault="009C1BAC" w:rsidP="002631D9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5F758F">
        <w:rPr>
          <w:bCs/>
          <w:sz w:val="28"/>
          <w:szCs w:val="28"/>
          <w:lang w:val="vi-VN"/>
        </w:rPr>
        <w:t>Bộ phận triển khai có trách nhiệm cập nhật lên phần mềm PO về kế hoạch, tiến độ triển khai nhiệm vụ phân kỳ từng giai đoạn</w:t>
      </w:r>
      <w:r w:rsidR="00D213CD">
        <w:rPr>
          <w:bCs/>
          <w:sz w:val="28"/>
          <w:szCs w:val="28"/>
          <w:lang w:val="vi-VN"/>
        </w:rPr>
        <w:t xml:space="preserve"> theo mẫu sau</w:t>
      </w:r>
      <w:r w:rsidR="002631D9">
        <w:rPr>
          <w:bCs/>
          <w:sz w:val="28"/>
          <w:szCs w:val="28"/>
          <w:lang w:val="vi-VN"/>
        </w:rPr>
        <w:t>:</w:t>
      </w:r>
    </w:p>
    <w:p w14:paraId="72E4A99A" w14:textId="7743F336" w:rsidR="005F758F" w:rsidRPr="005B0520" w:rsidRDefault="005F758F" w:rsidP="005F758F">
      <w:pPr>
        <w:pStyle w:val="Bodytext2"/>
        <w:tabs>
          <w:tab w:val="left" w:pos="709"/>
        </w:tabs>
        <w:spacing w:before="0" w:line="264" w:lineRule="auto"/>
        <w:jc w:val="center"/>
        <w:rPr>
          <w:b/>
          <w:bCs/>
          <w:sz w:val="24"/>
          <w:szCs w:val="28"/>
          <w:lang w:val="vi-VN"/>
        </w:rPr>
      </w:pPr>
      <w:r w:rsidRPr="005B0520">
        <w:rPr>
          <w:b/>
          <w:bCs/>
          <w:sz w:val="24"/>
          <w:szCs w:val="28"/>
          <w:lang w:val="vi-VN"/>
        </w:rPr>
        <w:t>BẢNG THEO DÕI TRIỂN KHAI NHIỆM VỤ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5"/>
        <w:gridCol w:w="1800"/>
        <w:gridCol w:w="1290"/>
        <w:gridCol w:w="1228"/>
        <w:gridCol w:w="1290"/>
        <w:gridCol w:w="1228"/>
        <w:gridCol w:w="1804"/>
      </w:tblGrid>
      <w:tr w:rsidR="00191DD8" w:rsidRPr="005B0520" w14:paraId="4BB65F07" w14:textId="6B4A5A76" w:rsidTr="00191DD8">
        <w:tc>
          <w:tcPr>
            <w:tcW w:w="715" w:type="dxa"/>
            <w:vMerge w:val="restart"/>
            <w:vAlign w:val="center"/>
          </w:tcPr>
          <w:p w14:paraId="1D4CFEE4" w14:textId="3E02C1D6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STT</w:t>
            </w:r>
          </w:p>
        </w:tc>
        <w:tc>
          <w:tcPr>
            <w:tcW w:w="1800" w:type="dxa"/>
            <w:vMerge w:val="restart"/>
            <w:vAlign w:val="center"/>
          </w:tcPr>
          <w:p w14:paraId="2DDB2475" w14:textId="3486B4AA" w:rsidR="00191DD8" w:rsidRPr="00224DB7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Nhiệm vụ</w:t>
            </w:r>
          </w:p>
        </w:tc>
        <w:tc>
          <w:tcPr>
            <w:tcW w:w="2518" w:type="dxa"/>
            <w:gridSpan w:val="2"/>
          </w:tcPr>
          <w:p w14:paraId="197077E6" w14:textId="0F4EA4EF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Tháng 1</w:t>
            </w:r>
          </w:p>
        </w:tc>
        <w:tc>
          <w:tcPr>
            <w:tcW w:w="2518" w:type="dxa"/>
            <w:gridSpan w:val="2"/>
          </w:tcPr>
          <w:p w14:paraId="49DA031D" w14:textId="00C179BC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Tháng 2</w:t>
            </w:r>
            <w:r w:rsidR="004C1FEA">
              <w:rPr>
                <w:b/>
                <w:bCs/>
                <w:sz w:val="24"/>
                <w:szCs w:val="28"/>
                <w:lang w:val="vi-VN"/>
              </w:rPr>
              <w:t xml:space="preserve"> ..</w:t>
            </w:r>
          </w:p>
        </w:tc>
        <w:tc>
          <w:tcPr>
            <w:tcW w:w="1804" w:type="dxa"/>
            <w:vMerge w:val="restart"/>
            <w:vAlign w:val="center"/>
          </w:tcPr>
          <w:p w14:paraId="1E7D51C9" w14:textId="0CD12191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cuối kỳ</w:t>
            </w:r>
          </w:p>
        </w:tc>
      </w:tr>
      <w:tr w:rsidR="00191DD8" w:rsidRPr="005B0520" w14:paraId="424A7741" w14:textId="48B75BAB" w:rsidTr="00191DD8">
        <w:trPr>
          <w:trHeight w:val="634"/>
        </w:trPr>
        <w:tc>
          <w:tcPr>
            <w:tcW w:w="715" w:type="dxa"/>
            <w:vMerge/>
          </w:tcPr>
          <w:p w14:paraId="43AF10D0" w14:textId="77777777" w:rsidR="00191DD8" w:rsidRPr="005B0520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800" w:type="dxa"/>
            <w:vMerge/>
          </w:tcPr>
          <w:p w14:paraId="2E24E25E" w14:textId="77777777" w:rsidR="00191DD8" w:rsidRPr="002631D9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290" w:type="dxa"/>
          </w:tcPr>
          <w:p w14:paraId="580CEBB7" w14:textId="56F8840B" w:rsidR="004228C5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 hoạch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ặt ra</w:t>
            </w:r>
          </w:p>
        </w:tc>
        <w:tc>
          <w:tcPr>
            <w:tcW w:w="1228" w:type="dxa"/>
          </w:tcPr>
          <w:p w14:paraId="02BBB4D5" w14:textId="41FB9DE7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thực tế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ạt được</w:t>
            </w:r>
          </w:p>
        </w:tc>
        <w:tc>
          <w:tcPr>
            <w:tcW w:w="1290" w:type="dxa"/>
          </w:tcPr>
          <w:p w14:paraId="761511B0" w14:textId="406E05EE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 hoạch đặt ra</w:t>
            </w:r>
          </w:p>
        </w:tc>
        <w:tc>
          <w:tcPr>
            <w:tcW w:w="1228" w:type="dxa"/>
          </w:tcPr>
          <w:p w14:paraId="215483A1" w14:textId="1EC7022E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thực tế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ạt được</w:t>
            </w:r>
          </w:p>
        </w:tc>
        <w:tc>
          <w:tcPr>
            <w:tcW w:w="1804" w:type="dxa"/>
            <w:vMerge/>
          </w:tcPr>
          <w:p w14:paraId="3D448C2F" w14:textId="77777777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</w:tr>
      <w:tr w:rsidR="00191DD8" w:rsidRPr="005B0520" w14:paraId="75DD2747" w14:textId="09C2B17B" w:rsidTr="00191DD8">
        <w:tc>
          <w:tcPr>
            <w:tcW w:w="715" w:type="dxa"/>
          </w:tcPr>
          <w:p w14:paraId="317640B1" w14:textId="75ACE4B3" w:rsidR="00191DD8" w:rsidRPr="005B0520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  <w:r w:rsidRPr="005B0520">
              <w:rPr>
                <w:bCs/>
                <w:sz w:val="24"/>
                <w:szCs w:val="28"/>
                <w:lang w:val="vi-VN"/>
              </w:rPr>
              <w:t>1</w:t>
            </w:r>
          </w:p>
        </w:tc>
        <w:tc>
          <w:tcPr>
            <w:tcW w:w="1800" w:type="dxa"/>
          </w:tcPr>
          <w:p w14:paraId="209C81A5" w14:textId="7E1F7B80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Hoàn thành dự án mua cẩu</w:t>
            </w:r>
          </w:p>
        </w:tc>
        <w:tc>
          <w:tcPr>
            <w:tcW w:w="1290" w:type="dxa"/>
          </w:tcPr>
          <w:p w14:paraId="2F266B63" w14:textId="09E13142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Tìm nhà cung cấp và ký hợp đồng</w:t>
            </w:r>
          </w:p>
        </w:tc>
        <w:tc>
          <w:tcPr>
            <w:tcW w:w="1228" w:type="dxa"/>
          </w:tcPr>
          <w:p w14:paraId="6FF283A3" w14:textId="65A516EF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290" w:type="dxa"/>
          </w:tcPr>
          <w:p w14:paraId="45B0F9C7" w14:textId="3B1DF15C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Nhận thiết bị và đào tạo sử dụng</w:t>
            </w:r>
          </w:p>
        </w:tc>
        <w:tc>
          <w:tcPr>
            <w:tcW w:w="1228" w:type="dxa"/>
          </w:tcPr>
          <w:p w14:paraId="316B20FC" w14:textId="5E457785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804" w:type="dxa"/>
          </w:tcPr>
          <w:p w14:paraId="0D1F7D53" w14:textId="652088AB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Cẩu được bàn giao và đưa vào sử dụng</w:t>
            </w:r>
          </w:p>
        </w:tc>
      </w:tr>
    </w:tbl>
    <w:p w14:paraId="6CD46ADD" w14:textId="63480C04" w:rsidR="005F758F" w:rsidRPr="005B0520" w:rsidRDefault="005F758F" w:rsidP="00475CEC">
      <w:pPr>
        <w:pStyle w:val="Bodytext2"/>
        <w:tabs>
          <w:tab w:val="left" w:pos="709"/>
        </w:tabs>
        <w:spacing w:before="0" w:line="264" w:lineRule="auto"/>
        <w:rPr>
          <w:bCs/>
          <w:sz w:val="24"/>
          <w:szCs w:val="28"/>
          <w:lang w:val="vi-VN"/>
        </w:rPr>
      </w:pPr>
      <w:r w:rsidRPr="005B0520">
        <w:rPr>
          <w:bCs/>
          <w:sz w:val="24"/>
          <w:szCs w:val="28"/>
          <w:lang w:val="vi-VN"/>
        </w:rPr>
        <w:t xml:space="preserve"> </w:t>
      </w:r>
    </w:p>
    <w:p w14:paraId="2323C77C" w14:textId="416D1350" w:rsidR="0039765A" w:rsidRPr="00527D9F" w:rsidRDefault="005F758F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251B16" w:rsidRPr="00527D9F"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>
        <w:rPr>
          <w:b/>
          <w:bCs/>
          <w:sz w:val="28"/>
          <w:szCs w:val="28"/>
          <w:lang w:val="vi-VN"/>
        </w:rPr>
        <w:t>7</w:t>
      </w:r>
      <w:r w:rsidR="0039765A" w:rsidRPr="00527D9F">
        <w:rPr>
          <w:b/>
          <w:bCs/>
          <w:sz w:val="28"/>
          <w:szCs w:val="28"/>
          <w:lang w:val="vi-VN"/>
        </w:rPr>
        <w:t xml:space="preserve">. Báo cáo kết quả </w:t>
      </w:r>
      <w:r w:rsidR="00404D37">
        <w:rPr>
          <w:b/>
          <w:bCs/>
          <w:sz w:val="28"/>
          <w:szCs w:val="28"/>
          <w:lang w:val="vi-VN"/>
        </w:rPr>
        <w:t>thực hiện</w:t>
      </w:r>
      <w:r w:rsidR="0039765A" w:rsidRPr="00527D9F">
        <w:rPr>
          <w:b/>
          <w:bCs/>
          <w:sz w:val="28"/>
          <w:szCs w:val="28"/>
          <w:lang w:val="vi-VN"/>
        </w:rPr>
        <w:t xml:space="preserve"> nhiệm vụ</w:t>
      </w:r>
    </w:p>
    <w:p w14:paraId="15B9ACC5" w14:textId="2FE8AE85" w:rsidR="002631D9" w:rsidRDefault="0039765A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</w:r>
      <w:r w:rsidR="00251B16" w:rsidRPr="00527D9F">
        <w:rPr>
          <w:bCs/>
          <w:sz w:val="28"/>
          <w:szCs w:val="28"/>
          <w:lang w:val="vi-VN"/>
        </w:rPr>
        <w:t xml:space="preserve">Bộ phận triển khai </w:t>
      </w:r>
      <w:r w:rsidR="00C20A60" w:rsidRPr="00527D9F">
        <w:rPr>
          <w:bCs/>
          <w:sz w:val="28"/>
          <w:szCs w:val="28"/>
          <w:lang w:val="vi-VN"/>
        </w:rPr>
        <w:t>phải</w:t>
      </w:r>
      <w:r w:rsidR="00191DD8">
        <w:rPr>
          <w:bCs/>
          <w:sz w:val="28"/>
          <w:szCs w:val="28"/>
          <w:lang w:val="vi-VN"/>
        </w:rPr>
        <w:t xml:space="preserve"> kịp thời</w:t>
      </w:r>
      <w:r w:rsidR="00251B16" w:rsidRPr="00527D9F">
        <w:rPr>
          <w:bCs/>
          <w:sz w:val="28"/>
          <w:szCs w:val="28"/>
          <w:lang w:val="vi-VN"/>
        </w:rPr>
        <w:t xml:space="preserve"> </w:t>
      </w:r>
      <w:r w:rsidR="00191DD8">
        <w:rPr>
          <w:bCs/>
          <w:sz w:val="28"/>
          <w:szCs w:val="28"/>
          <w:lang w:val="vi-VN"/>
        </w:rPr>
        <w:t>báo cáo</w:t>
      </w:r>
      <w:r w:rsidR="00C20A60" w:rsidRPr="00527D9F">
        <w:rPr>
          <w:bCs/>
          <w:sz w:val="28"/>
          <w:szCs w:val="28"/>
          <w:lang w:val="vi-VN"/>
        </w:rPr>
        <w:t xml:space="preserve"> tiến độ</w:t>
      </w:r>
      <w:r w:rsidR="00251B16" w:rsidRPr="00527D9F">
        <w:rPr>
          <w:bCs/>
          <w:sz w:val="28"/>
          <w:szCs w:val="28"/>
          <w:lang w:val="vi-VN"/>
        </w:rPr>
        <w:t xml:space="preserve"> </w:t>
      </w:r>
      <w:r w:rsidR="00191DD8">
        <w:rPr>
          <w:bCs/>
          <w:sz w:val="28"/>
          <w:szCs w:val="28"/>
          <w:lang w:val="vi-VN"/>
        </w:rPr>
        <w:t>và</w:t>
      </w:r>
      <w:r w:rsidR="00251B16" w:rsidRPr="00527D9F">
        <w:rPr>
          <w:bCs/>
          <w:sz w:val="28"/>
          <w:szCs w:val="28"/>
          <w:lang w:val="vi-VN"/>
        </w:rPr>
        <w:t xml:space="preserve"> kết quả thực hiện</w:t>
      </w:r>
      <w:r w:rsidR="00191DD8" w:rsidRPr="00191DD8">
        <w:rPr>
          <w:bCs/>
          <w:sz w:val="28"/>
          <w:szCs w:val="28"/>
          <w:lang w:val="vi-VN"/>
        </w:rPr>
        <w:t xml:space="preserve"> </w:t>
      </w:r>
      <w:r w:rsidR="00191DD8" w:rsidRPr="00527D9F">
        <w:rPr>
          <w:bCs/>
          <w:sz w:val="28"/>
          <w:szCs w:val="28"/>
          <w:lang w:val="vi-VN"/>
        </w:rPr>
        <w:t>nhiệm vụ</w:t>
      </w:r>
      <w:r w:rsidR="00C20A60" w:rsidRPr="00527D9F">
        <w:rPr>
          <w:bCs/>
          <w:sz w:val="28"/>
          <w:szCs w:val="28"/>
          <w:lang w:val="vi-VN"/>
        </w:rPr>
        <w:t xml:space="preserve"> cho lãnh đạo, </w:t>
      </w:r>
      <w:r w:rsidR="004C1FEA">
        <w:rPr>
          <w:bCs/>
          <w:sz w:val="28"/>
          <w:szCs w:val="28"/>
          <w:lang w:val="vi-VN"/>
        </w:rPr>
        <w:t>24 giờ</w:t>
      </w:r>
      <w:r w:rsidR="00251B16" w:rsidRPr="00527D9F">
        <w:rPr>
          <w:bCs/>
          <w:sz w:val="28"/>
          <w:szCs w:val="28"/>
          <w:lang w:val="vi-VN"/>
        </w:rPr>
        <w:t xml:space="preserve"> trước</w:t>
      </w:r>
      <w:r w:rsidR="00C20A60" w:rsidRPr="00527D9F">
        <w:rPr>
          <w:bCs/>
          <w:sz w:val="28"/>
          <w:szCs w:val="28"/>
          <w:lang w:val="vi-VN"/>
        </w:rPr>
        <w:t xml:space="preserve"> thời điểm diễn ra</w:t>
      </w:r>
      <w:r w:rsidR="00251B16" w:rsidRPr="00527D9F">
        <w:rPr>
          <w:bCs/>
          <w:sz w:val="28"/>
          <w:szCs w:val="28"/>
          <w:lang w:val="vi-VN"/>
        </w:rPr>
        <w:t xml:space="preserve"> cuộc họp </w:t>
      </w:r>
      <w:r w:rsidR="00C20A60" w:rsidRPr="00527D9F">
        <w:rPr>
          <w:bCs/>
          <w:sz w:val="28"/>
          <w:szCs w:val="28"/>
          <w:lang w:val="vi-VN"/>
        </w:rPr>
        <w:t>tiếp theo</w:t>
      </w:r>
      <w:r w:rsidR="00C20A60" w:rsidRPr="00527D9F">
        <w:rPr>
          <w:b/>
          <w:bCs/>
          <w:sz w:val="28"/>
          <w:szCs w:val="28"/>
          <w:lang w:val="vi-VN"/>
        </w:rPr>
        <w:t xml:space="preserve"> </w:t>
      </w:r>
      <w:r w:rsidR="002631D9">
        <w:rPr>
          <w:bCs/>
          <w:i/>
          <w:sz w:val="28"/>
          <w:szCs w:val="28"/>
          <w:lang w:val="vi-VN"/>
        </w:rPr>
        <w:t xml:space="preserve">(nếu có) </w:t>
      </w:r>
      <w:r w:rsidR="002631D9" w:rsidRPr="002631D9">
        <w:rPr>
          <w:bCs/>
          <w:sz w:val="28"/>
          <w:szCs w:val="28"/>
          <w:lang w:val="vi-VN"/>
        </w:rPr>
        <w:t xml:space="preserve">cập nhật vào bảng theo dõi triển khai nhiệm vụ ở </w:t>
      </w:r>
      <w:r w:rsidR="002631D9" w:rsidRPr="002631D9">
        <w:rPr>
          <w:b/>
          <w:bCs/>
          <w:sz w:val="28"/>
          <w:szCs w:val="28"/>
          <w:lang w:val="vi-VN"/>
        </w:rPr>
        <w:t xml:space="preserve">bước </w:t>
      </w:r>
      <w:r w:rsidR="002631D9">
        <w:rPr>
          <w:b/>
          <w:bCs/>
          <w:sz w:val="28"/>
          <w:szCs w:val="28"/>
          <w:lang w:val="vi-VN"/>
        </w:rPr>
        <w:t>6.</w:t>
      </w:r>
      <w:r w:rsidRPr="00527D9F">
        <w:rPr>
          <w:b/>
          <w:bCs/>
          <w:sz w:val="28"/>
          <w:szCs w:val="28"/>
          <w:lang w:val="vi-VN"/>
        </w:rPr>
        <w:tab/>
      </w:r>
    </w:p>
    <w:p w14:paraId="4E6B72AA" w14:textId="77777777" w:rsidR="002631D9" w:rsidRPr="002631D9" w:rsidRDefault="002631D9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"/>
          <w:szCs w:val="28"/>
          <w:lang w:val="vi-VN"/>
        </w:rPr>
      </w:pPr>
    </w:p>
    <w:p w14:paraId="4AAF98B5" w14:textId="77777777" w:rsidR="007E7520" w:rsidRDefault="002631D9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</w:p>
    <w:p w14:paraId="57D7014E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6A115B64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7B041902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69737615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4D1C2B91" w14:textId="1C286539" w:rsidR="00586C25" w:rsidRPr="00527D9F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86C25" w:rsidRPr="00527D9F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695"/>
        <w:gridCol w:w="1260"/>
        <w:gridCol w:w="1025"/>
        <w:gridCol w:w="1092"/>
        <w:gridCol w:w="3283"/>
      </w:tblGrid>
      <w:tr w:rsidR="009A774B" w:rsidRPr="00527D9F" w14:paraId="691A876B" w14:textId="77777777" w:rsidTr="009A774B">
        <w:tc>
          <w:tcPr>
            <w:tcW w:w="2695" w:type="dxa"/>
          </w:tcPr>
          <w:p w14:paraId="0D25C66B" w14:textId="77777777" w:rsidR="001F7D5E" w:rsidRPr="00527D9F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79C96DB1" w14:textId="6EFF5328" w:rsidR="001F7D5E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54261613" w14:textId="557488D3" w:rsidR="00E62024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72B1DA1F" w14:textId="77777777" w:rsidR="00E62024" w:rsidRPr="00527D9F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06230E02" w14:textId="0954157F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ước thực hiện</w:t>
            </w:r>
          </w:p>
        </w:tc>
        <w:tc>
          <w:tcPr>
            <w:tcW w:w="1260" w:type="dxa"/>
          </w:tcPr>
          <w:p w14:paraId="6AF19E99" w14:textId="186FC88A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ộ phận chủ trì họp</w:t>
            </w:r>
          </w:p>
        </w:tc>
        <w:tc>
          <w:tcPr>
            <w:tcW w:w="1025" w:type="dxa"/>
          </w:tcPr>
          <w:p w14:paraId="525E38CF" w14:textId="1FDAB6F9" w:rsidR="009A774B" w:rsidRPr="00806242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527D9F">
              <w:rPr>
                <w:b/>
                <w:bCs/>
                <w:lang w:val="vi-VN"/>
              </w:rPr>
              <w:t>Bộ phận hậu cần</w:t>
            </w:r>
            <w:r w:rsidR="00806242">
              <w:rPr>
                <w:b/>
                <w:bCs/>
              </w:rPr>
              <w:t xml:space="preserve">/ </w:t>
            </w:r>
            <w:proofErr w:type="spellStart"/>
            <w:r w:rsidR="00806242">
              <w:rPr>
                <w:b/>
                <w:bCs/>
              </w:rPr>
              <w:t>thư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ký</w:t>
            </w:r>
            <w:proofErr w:type="spellEnd"/>
            <w:r w:rsidR="003064F4">
              <w:rPr>
                <w:b/>
                <w:bCs/>
                <w:lang w:val="vi-VN"/>
              </w:rPr>
              <w:t xml:space="preserve"> họp</w:t>
            </w:r>
            <w:r w:rsidR="00806242">
              <w:rPr>
                <w:b/>
                <w:bCs/>
              </w:rPr>
              <w:t xml:space="preserve">/ </w:t>
            </w:r>
            <w:proofErr w:type="spellStart"/>
            <w:r w:rsidR="00806242">
              <w:rPr>
                <w:b/>
                <w:bCs/>
              </w:rPr>
              <w:t>theo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dõi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nhiệm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1092" w:type="dxa"/>
          </w:tcPr>
          <w:p w14:paraId="03B64654" w14:textId="73D6FF94" w:rsidR="009A774B" w:rsidRPr="00527D9F" w:rsidRDefault="009A774B" w:rsidP="00A025A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ộ phận triển khai nhiệm vụ</w:t>
            </w:r>
          </w:p>
        </w:tc>
        <w:tc>
          <w:tcPr>
            <w:tcW w:w="3283" w:type="dxa"/>
          </w:tcPr>
          <w:p w14:paraId="0350E015" w14:textId="437C6568" w:rsidR="001F7D5E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164B177B" w14:textId="740DBEE9" w:rsidR="00E62024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4E61D772" w14:textId="77777777" w:rsidR="00E62024" w:rsidRPr="00527D9F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6E36E60C" w14:textId="05C6A45F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527D9F">
              <w:rPr>
                <w:b/>
                <w:bCs/>
              </w:rPr>
              <w:t>KPI</w:t>
            </w:r>
          </w:p>
          <w:p w14:paraId="02B4B1ED" w14:textId="59869AF9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t>(</w:t>
            </w:r>
            <w:proofErr w:type="spellStart"/>
            <w:r w:rsidRPr="00527D9F">
              <w:t>Ghi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chú</w:t>
            </w:r>
            <w:proofErr w:type="spellEnd"/>
            <w:r w:rsidRPr="00527D9F">
              <w:t xml:space="preserve">: </w:t>
            </w:r>
            <w:proofErr w:type="spellStart"/>
            <w:r w:rsidRPr="00527D9F">
              <w:t>Ngày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là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ngày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làm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việc</w:t>
            </w:r>
            <w:proofErr w:type="spellEnd"/>
            <w:r w:rsidRPr="00527D9F">
              <w:t>)</w:t>
            </w:r>
          </w:p>
        </w:tc>
      </w:tr>
      <w:tr w:rsidR="009A774B" w:rsidRPr="00527D9F" w14:paraId="737F31B0" w14:textId="77777777" w:rsidTr="009A774B">
        <w:tc>
          <w:tcPr>
            <w:tcW w:w="2695" w:type="dxa"/>
          </w:tcPr>
          <w:p w14:paraId="39CA082A" w14:textId="093295DC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rPr>
                <w:lang w:val="vi-VN"/>
              </w:rPr>
              <w:t>1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họp</w:t>
            </w:r>
          </w:p>
        </w:tc>
        <w:tc>
          <w:tcPr>
            <w:tcW w:w="1260" w:type="dxa"/>
          </w:tcPr>
          <w:p w14:paraId="45340A79" w14:textId="4218BC8E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7882A429" w14:textId="2110554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46E0C1CA" w14:textId="4D93E80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377736D4" w14:textId="59D34541" w:rsidR="009A774B" w:rsidRPr="00527D9F" w:rsidRDefault="00806242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>
              <w:rPr>
                <w:bCs/>
                <w:lang w:val="vi-VN"/>
              </w:rPr>
              <w:t>thông báo trước</w:t>
            </w:r>
            <w:r w:rsidR="00404D37">
              <w:rPr>
                <w:bCs/>
                <w:lang w:val="vi-VN"/>
              </w:rPr>
              <w:t xml:space="preserve"> </w:t>
            </w:r>
            <w:r>
              <w:rPr>
                <w:bCs/>
                <w:lang w:val="vi-VN"/>
              </w:rPr>
              <w:t xml:space="preserve">ít nhất </w:t>
            </w:r>
            <w:r w:rsidR="00582673">
              <w:rPr>
                <w:bCs/>
                <w:lang w:val="vi-VN"/>
              </w:rPr>
              <w:t>12/24/</w:t>
            </w:r>
            <w:r w:rsidR="004C1FEA">
              <w:rPr>
                <w:bCs/>
                <w:lang w:val="vi-VN"/>
              </w:rPr>
              <w:t>48 giờ</w:t>
            </w:r>
            <w:r w:rsidR="00582673">
              <w:rPr>
                <w:bCs/>
                <w:lang w:val="vi-VN"/>
              </w:rPr>
              <w:t xml:space="preserve"> theo QĐ trên</w:t>
            </w:r>
            <w:bookmarkStart w:id="0" w:name="_GoBack"/>
            <w:bookmarkEnd w:id="0"/>
            <w:r w:rsidR="001F7D5E" w:rsidRPr="00527D9F">
              <w:rPr>
                <w:bCs/>
                <w:lang w:val="vi-VN"/>
              </w:rPr>
              <w:t xml:space="preserve"> </w:t>
            </w:r>
          </w:p>
        </w:tc>
      </w:tr>
      <w:tr w:rsidR="009A774B" w:rsidRPr="00527D9F" w14:paraId="3C036C7A" w14:textId="77777777" w:rsidTr="009A774B">
        <w:tc>
          <w:tcPr>
            <w:tcW w:w="2695" w:type="dxa"/>
          </w:tcPr>
          <w:p w14:paraId="71A2227F" w14:textId="19E96F14" w:rsidR="009A774B" w:rsidRPr="00806242" w:rsidRDefault="009A774B" w:rsidP="0080624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 w:rsidRPr="00527D9F">
              <w:t>2</w:t>
            </w:r>
            <w:r w:rsidRPr="00806242">
              <w:rPr>
                <w:b/>
              </w:rPr>
              <w:t xml:space="preserve">. </w:t>
            </w:r>
            <w:proofErr w:type="spellStart"/>
            <w:r w:rsidR="00806242" w:rsidRPr="00404D37">
              <w:t>Chuẩn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bị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tài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liệu</w:t>
            </w:r>
            <w:proofErr w:type="spellEnd"/>
          </w:p>
        </w:tc>
        <w:tc>
          <w:tcPr>
            <w:tcW w:w="1260" w:type="dxa"/>
          </w:tcPr>
          <w:p w14:paraId="004DB59D" w14:textId="1B6F009D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403D0A59" w14:textId="164C3877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00C2C8A9" w14:textId="39141928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4B98B277" w14:textId="074E8A32" w:rsidR="009A774B" w:rsidRPr="00527D9F" w:rsidRDefault="00806242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proofErr w:type="spellStart"/>
            <w:r>
              <w:rPr>
                <w:bCs/>
              </w:rPr>
              <w:t>gửi</w:t>
            </w:r>
            <w:proofErr w:type="spellEnd"/>
            <w:r>
              <w:rPr>
                <w:bCs/>
              </w:rPr>
              <w:t xml:space="preserve"> </w:t>
            </w:r>
            <w:r w:rsidR="001F7D5E" w:rsidRPr="00527D9F">
              <w:rPr>
                <w:bCs/>
                <w:lang w:val="vi-VN"/>
              </w:rPr>
              <w:t>tài liệu</w:t>
            </w:r>
            <w:r>
              <w:rPr>
                <w:bCs/>
              </w:rPr>
              <w:t xml:space="preserve"> </w:t>
            </w:r>
            <w:r w:rsidR="00404D37">
              <w:rPr>
                <w:bCs/>
                <w:lang w:val="vi-VN"/>
              </w:rPr>
              <w:t xml:space="preserve">trước ít nhất </w:t>
            </w:r>
            <w:r w:rsidR="004C1FEA">
              <w:rPr>
                <w:bCs/>
                <w:lang w:val="vi-VN"/>
              </w:rPr>
              <w:t>24 giờ</w:t>
            </w:r>
          </w:p>
        </w:tc>
      </w:tr>
      <w:tr w:rsidR="009A774B" w:rsidRPr="00527D9F" w14:paraId="28A30BC4" w14:textId="77777777" w:rsidTr="009A774B">
        <w:tc>
          <w:tcPr>
            <w:tcW w:w="2695" w:type="dxa"/>
          </w:tcPr>
          <w:p w14:paraId="6A65632D" w14:textId="5A07F9B6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t>3.</w:t>
            </w:r>
            <w:r w:rsidRPr="00527D9F">
              <w:rPr>
                <w:lang w:val="vi-VN"/>
              </w:rPr>
              <w:t xml:space="preserve"> </w:t>
            </w:r>
            <w:proofErr w:type="spellStart"/>
            <w:r w:rsidRPr="00527D9F">
              <w:t>Chuẩn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bị</w:t>
            </w:r>
            <w:proofErr w:type="spellEnd"/>
            <w:r w:rsidRPr="00527D9F">
              <w:t xml:space="preserve"> </w:t>
            </w:r>
            <w:r w:rsidR="00404D37">
              <w:rPr>
                <w:lang w:val="vi-VN"/>
              </w:rPr>
              <w:t>hậu cần</w:t>
            </w:r>
          </w:p>
        </w:tc>
        <w:tc>
          <w:tcPr>
            <w:tcW w:w="1260" w:type="dxa"/>
          </w:tcPr>
          <w:p w14:paraId="1FF476BE" w14:textId="5F1AB8FE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007C17FE" w14:textId="50107F30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33B10AE5" w14:textId="25CADA8B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39F5E01A" w14:textId="2DF86F0A" w:rsidR="009A774B" w:rsidRPr="00527D9F" w:rsidRDefault="009A774B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</w:p>
        </w:tc>
      </w:tr>
      <w:tr w:rsidR="009A774B" w:rsidRPr="00527D9F" w14:paraId="2D891E36" w14:textId="77777777" w:rsidTr="009A774B">
        <w:trPr>
          <w:trHeight w:val="112"/>
        </w:trPr>
        <w:tc>
          <w:tcPr>
            <w:tcW w:w="2695" w:type="dxa"/>
          </w:tcPr>
          <w:p w14:paraId="120736EC" w14:textId="3515D0A0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t>4.</w:t>
            </w:r>
            <w:r w:rsidRPr="00527D9F">
              <w:rPr>
                <w:lang w:val="vi-VN"/>
              </w:rPr>
              <w:t xml:space="preserve"> Tổ chức họp</w:t>
            </w:r>
          </w:p>
        </w:tc>
        <w:tc>
          <w:tcPr>
            <w:tcW w:w="1260" w:type="dxa"/>
          </w:tcPr>
          <w:p w14:paraId="62F47826" w14:textId="50D4778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57B238C6" w14:textId="4FED3D76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6B38DE24" w14:textId="470170A4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716AE968" w14:textId="6C98CA03" w:rsidR="009A774B" w:rsidRPr="00404D37" w:rsidRDefault="00404D37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tuân thủ các nguyên tắc họp</w:t>
            </w:r>
          </w:p>
        </w:tc>
      </w:tr>
      <w:tr w:rsidR="009A774B" w:rsidRPr="00527D9F" w14:paraId="46329819" w14:textId="77777777" w:rsidTr="009A774B">
        <w:tc>
          <w:tcPr>
            <w:tcW w:w="2695" w:type="dxa"/>
          </w:tcPr>
          <w:p w14:paraId="1804D820" w14:textId="5A1917AF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5</w:t>
            </w:r>
            <w:r w:rsidR="009A774B" w:rsidRPr="00527D9F">
              <w:t xml:space="preserve">. </w:t>
            </w:r>
            <w:r w:rsidR="009A774B" w:rsidRPr="00527D9F">
              <w:rPr>
                <w:lang w:val="vi-VN"/>
              </w:rPr>
              <w:t>Thông báo kết luận, giao nhiệm vụ</w:t>
            </w:r>
          </w:p>
        </w:tc>
        <w:tc>
          <w:tcPr>
            <w:tcW w:w="1260" w:type="dxa"/>
          </w:tcPr>
          <w:p w14:paraId="238AEF97" w14:textId="42039957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A</w:t>
            </w:r>
          </w:p>
        </w:tc>
        <w:tc>
          <w:tcPr>
            <w:tcW w:w="1025" w:type="dxa"/>
          </w:tcPr>
          <w:p w14:paraId="24163319" w14:textId="2921B998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02B30540" w14:textId="2AF353B3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28DD2073" w14:textId="41C92DB9" w:rsidR="009A774B" w:rsidRPr="00404D37" w:rsidRDefault="00404D37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ra TBKL trong ngày làm việc tiếp theo</w:t>
            </w:r>
          </w:p>
        </w:tc>
      </w:tr>
      <w:tr w:rsidR="009A774B" w:rsidRPr="00527D9F" w14:paraId="72E72114" w14:textId="77777777" w:rsidTr="009A774B">
        <w:tc>
          <w:tcPr>
            <w:tcW w:w="2695" w:type="dxa"/>
          </w:tcPr>
          <w:p w14:paraId="1E01CA08" w14:textId="2121BAC6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6</w:t>
            </w:r>
            <w:r w:rsidR="009A774B" w:rsidRPr="00527D9F">
              <w:t>.</w:t>
            </w:r>
            <w:r w:rsidR="009A774B" w:rsidRPr="00527D9F">
              <w:rPr>
                <w:lang w:val="vi-VN"/>
              </w:rPr>
              <w:t xml:space="preserve"> Xây dựng và báo cáo kế hoạch triển khai nhiệm vụ</w:t>
            </w:r>
          </w:p>
        </w:tc>
        <w:tc>
          <w:tcPr>
            <w:tcW w:w="1260" w:type="dxa"/>
          </w:tcPr>
          <w:p w14:paraId="1745C43C" w14:textId="6419E82F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6A85DD8D" w14:textId="7214CD54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2C916D6C" w14:textId="564ECF7C" w:rsidR="009A774B" w:rsidRPr="00527D9F" w:rsidRDefault="001F7D5E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621FA418" w14:textId="204A80DF" w:rsidR="009A774B" w:rsidRPr="00527D9F" w:rsidRDefault="001F7D5E" w:rsidP="001F7D5E">
            <w:pPr>
              <w:pStyle w:val="Bodytext2"/>
              <w:tabs>
                <w:tab w:val="left" w:pos="709"/>
              </w:tabs>
              <w:spacing w:before="0" w:line="264" w:lineRule="auto"/>
              <w:jc w:val="left"/>
              <w:rPr>
                <w:bCs/>
                <w:lang w:val="vi-VN"/>
              </w:rPr>
            </w:pPr>
            <w:r w:rsidRPr="00527D9F">
              <w:rPr>
                <w:bCs/>
                <w:lang w:val="vi-VN"/>
              </w:rPr>
              <w:t xml:space="preserve">trong vòng </w:t>
            </w:r>
            <w:r w:rsidR="004C1FEA">
              <w:rPr>
                <w:bCs/>
                <w:lang w:val="vi-VN"/>
              </w:rPr>
              <w:t>24 giờ</w:t>
            </w:r>
            <w:r w:rsidRPr="00527D9F">
              <w:rPr>
                <w:bCs/>
                <w:lang w:val="vi-VN"/>
              </w:rPr>
              <w:t xml:space="preserve"> sau khi nhận nhiệm vụ. </w:t>
            </w:r>
          </w:p>
        </w:tc>
      </w:tr>
      <w:tr w:rsidR="009A774B" w:rsidRPr="00527D9F" w14:paraId="680B50CA" w14:textId="77777777" w:rsidTr="009A774B">
        <w:tc>
          <w:tcPr>
            <w:tcW w:w="2695" w:type="dxa"/>
          </w:tcPr>
          <w:p w14:paraId="27ECFFD7" w14:textId="374E4F9E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7</w:t>
            </w:r>
            <w:r w:rsidR="009A774B" w:rsidRPr="00527D9F">
              <w:t>.</w:t>
            </w:r>
            <w:r w:rsidR="009A774B" w:rsidRPr="00527D9F">
              <w:rPr>
                <w:lang w:val="vi-VN"/>
              </w:rPr>
              <w:t xml:space="preserve"> Báo cáo kết quả</w:t>
            </w:r>
            <w:r>
              <w:rPr>
                <w:lang w:val="vi-VN"/>
              </w:rPr>
              <w:t xml:space="preserve"> thực hiện nhiệm vụ</w:t>
            </w:r>
          </w:p>
        </w:tc>
        <w:tc>
          <w:tcPr>
            <w:tcW w:w="1260" w:type="dxa"/>
          </w:tcPr>
          <w:p w14:paraId="3D33FC2C" w14:textId="41C91000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0E5E0312" w14:textId="710E4C55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47A89045" w14:textId="412538C5" w:rsidR="009A774B" w:rsidRPr="00527D9F" w:rsidRDefault="001F7D5E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0C16F6EB" w14:textId="316C4F64" w:rsidR="009A774B" w:rsidRPr="00527D9F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>
              <w:rPr>
                <w:bCs/>
                <w:lang w:val="vi-VN"/>
              </w:rPr>
              <w:t xml:space="preserve">trước họp </w:t>
            </w:r>
            <w:r w:rsidR="001F7D5E" w:rsidRPr="00527D9F">
              <w:rPr>
                <w:bCs/>
                <w:lang w:val="vi-VN"/>
              </w:rPr>
              <w:t xml:space="preserve">ít nhất </w:t>
            </w:r>
            <w:r w:rsidR="004C1FEA">
              <w:rPr>
                <w:bCs/>
                <w:lang w:val="vi-VN"/>
              </w:rPr>
              <w:t>24 giờ</w:t>
            </w:r>
          </w:p>
        </w:tc>
      </w:tr>
    </w:tbl>
    <w:p w14:paraId="1B632E5E" w14:textId="77777777" w:rsidR="002631D9" w:rsidRPr="002631D9" w:rsidRDefault="002631D9" w:rsidP="00A072CD">
      <w:pPr>
        <w:spacing w:before="0" w:after="160" w:line="259" w:lineRule="auto"/>
        <w:rPr>
          <w:rFonts w:ascii="Times New Roman" w:hAnsi="Times New Roman"/>
          <w:b/>
          <w:bCs/>
          <w:sz w:val="10"/>
          <w:szCs w:val="28"/>
          <w:lang w:val="vi-VN"/>
        </w:rPr>
      </w:pPr>
    </w:p>
    <w:p w14:paraId="3A1343F9" w14:textId="2BC76465" w:rsidR="00475CEC" w:rsidRPr="00527D9F" w:rsidRDefault="00A072CD" w:rsidP="00A072CD">
      <w:pPr>
        <w:spacing w:before="0" w:after="160" w:line="259" w:lineRule="auto"/>
        <w:rPr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="00475CEC" w:rsidRPr="00527D9F">
        <w:rPr>
          <w:b/>
          <w:bCs/>
          <w:sz w:val="28"/>
          <w:szCs w:val="28"/>
          <w:lang w:val="vi-VN"/>
        </w:rPr>
        <w:t>VII. Rủi ro và kiểm soát</w:t>
      </w:r>
      <w:r w:rsidR="00475CEC" w:rsidRPr="00527D9F">
        <w:rPr>
          <w:b/>
          <w:bCs/>
          <w:sz w:val="28"/>
          <w:szCs w:val="28"/>
        </w:rPr>
        <w:tab/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2842"/>
        <w:gridCol w:w="2018"/>
        <w:gridCol w:w="2160"/>
        <w:gridCol w:w="2340"/>
      </w:tblGrid>
      <w:tr w:rsidR="004C3BB6" w:rsidRPr="004C3BB6" w14:paraId="1382D378" w14:textId="77777777" w:rsidTr="004C3BB6">
        <w:trPr>
          <w:trHeight w:val="220"/>
        </w:trPr>
        <w:tc>
          <w:tcPr>
            <w:tcW w:w="2842" w:type="dxa"/>
            <w:vAlign w:val="center"/>
          </w:tcPr>
          <w:p w14:paraId="102375FC" w14:textId="77777777" w:rsidR="004C3BB6" w:rsidRPr="004C3BB6" w:rsidRDefault="004C3BB6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/>
                <w:bCs/>
              </w:rPr>
            </w:pPr>
            <w:r w:rsidRPr="004C3BB6">
              <w:rPr>
                <w:b/>
                <w:bCs/>
                <w:lang w:val="vi-VN"/>
              </w:rPr>
              <w:t>Bước thực hiện</w:t>
            </w:r>
          </w:p>
        </w:tc>
        <w:tc>
          <w:tcPr>
            <w:tcW w:w="2018" w:type="dxa"/>
          </w:tcPr>
          <w:p w14:paraId="6E0751C3" w14:textId="315A8A8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Mối nguy</w:t>
            </w:r>
          </w:p>
        </w:tc>
        <w:tc>
          <w:tcPr>
            <w:tcW w:w="2160" w:type="dxa"/>
            <w:vAlign w:val="center"/>
          </w:tcPr>
          <w:p w14:paraId="3B7205CF" w14:textId="3074059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Rủi ro</w:t>
            </w:r>
          </w:p>
        </w:tc>
        <w:tc>
          <w:tcPr>
            <w:tcW w:w="2340" w:type="dxa"/>
            <w:vAlign w:val="center"/>
          </w:tcPr>
          <w:p w14:paraId="2055B80F" w14:textId="7777777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Kiểm soát</w:t>
            </w:r>
          </w:p>
        </w:tc>
      </w:tr>
      <w:tr w:rsidR="00404D37" w:rsidRPr="004C3BB6" w14:paraId="70D7FAFF" w14:textId="77777777" w:rsidTr="004C3BB6">
        <w:trPr>
          <w:trHeight w:val="94"/>
        </w:trPr>
        <w:tc>
          <w:tcPr>
            <w:tcW w:w="2842" w:type="dxa"/>
          </w:tcPr>
          <w:p w14:paraId="1CF76907" w14:textId="487528F9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rPr>
                <w:lang w:val="vi-VN"/>
              </w:rPr>
              <w:t>1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họp</w:t>
            </w:r>
          </w:p>
        </w:tc>
        <w:tc>
          <w:tcPr>
            <w:tcW w:w="2018" w:type="dxa"/>
          </w:tcPr>
          <w:p w14:paraId="7486E6D9" w14:textId="0158528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4C3BB6">
              <w:rPr>
                <w:bCs/>
                <w:lang w:val="vi-VN"/>
              </w:rPr>
              <w:t xml:space="preserve">Thông </w:t>
            </w:r>
            <w:r>
              <w:rPr>
                <w:bCs/>
                <w:lang w:val="vi-VN"/>
              </w:rPr>
              <w:t>báo, mời họp sai đối tượng</w:t>
            </w:r>
          </w:p>
        </w:tc>
        <w:tc>
          <w:tcPr>
            <w:tcW w:w="2160" w:type="dxa"/>
          </w:tcPr>
          <w:p w14:paraId="5A85017D" w14:textId="1DE4709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g phí thời gian và nguồn lực</w:t>
            </w:r>
          </w:p>
        </w:tc>
        <w:tc>
          <w:tcPr>
            <w:tcW w:w="2340" w:type="dxa"/>
          </w:tcPr>
          <w:p w14:paraId="5217A9C0" w14:textId="2260FB5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Thống nhất với bộ phận chủ trì để mời đúng đối tượng</w:t>
            </w:r>
          </w:p>
        </w:tc>
      </w:tr>
      <w:tr w:rsidR="00404D37" w:rsidRPr="004C3BB6" w14:paraId="4FDAA05C" w14:textId="77777777" w:rsidTr="004C3BB6">
        <w:tc>
          <w:tcPr>
            <w:tcW w:w="2842" w:type="dxa"/>
          </w:tcPr>
          <w:p w14:paraId="41D0452E" w14:textId="2AE0AA76" w:rsidR="00404D37" w:rsidRPr="00806242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t>2</w:t>
            </w:r>
            <w:r w:rsidRPr="00806242">
              <w:rPr>
                <w:b/>
              </w:rPr>
              <w:t xml:space="preserve">. </w:t>
            </w:r>
            <w:proofErr w:type="spellStart"/>
            <w:r w:rsidRPr="00404D37">
              <w:t>Chuẩn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bị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tài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liệu</w:t>
            </w:r>
            <w:proofErr w:type="spellEnd"/>
          </w:p>
        </w:tc>
        <w:tc>
          <w:tcPr>
            <w:tcW w:w="2018" w:type="dxa"/>
          </w:tcPr>
          <w:p w14:paraId="28EC4E2B" w14:textId="5C6DE938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- Tổng hợp báo cáo chậm </w:t>
            </w:r>
          </w:p>
          <w:p w14:paraId="6A2847F2" w14:textId="3E82D50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Người chủ trì họp không nắm bắt đầy đủ và kịp thời nội dung</w:t>
            </w:r>
          </w:p>
        </w:tc>
        <w:tc>
          <w:tcPr>
            <w:tcW w:w="2160" w:type="dxa"/>
          </w:tcPr>
          <w:p w14:paraId="48893673" w14:textId="55162320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Họp không hiệu quả, lãng phí thời gian do báo cáo không đầy đủ</w:t>
            </w:r>
          </w:p>
        </w:tc>
        <w:tc>
          <w:tcPr>
            <w:tcW w:w="2340" w:type="dxa"/>
          </w:tcPr>
          <w:p w14:paraId="486B2A84" w14:textId="47857401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Tuân thủ KPI, gửi tài liệu cho người chủ trì ít nhất 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trước họp </w:t>
            </w:r>
          </w:p>
          <w:p w14:paraId="754E1723" w14:textId="0FD92C3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Cử duy nhất 1 đầu mối tổng hợp báo cáo</w:t>
            </w:r>
          </w:p>
        </w:tc>
      </w:tr>
      <w:tr w:rsidR="00404D37" w:rsidRPr="004C3BB6" w14:paraId="3B509A1E" w14:textId="77777777" w:rsidTr="004C3BB6">
        <w:tc>
          <w:tcPr>
            <w:tcW w:w="2842" w:type="dxa"/>
          </w:tcPr>
          <w:p w14:paraId="1146D300" w14:textId="599387BB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t>3.</w:t>
            </w:r>
            <w:r w:rsidRPr="00527D9F">
              <w:rPr>
                <w:lang w:val="vi-VN"/>
              </w:rPr>
              <w:t xml:space="preserve"> </w:t>
            </w:r>
            <w:proofErr w:type="spellStart"/>
            <w:r w:rsidRPr="00527D9F">
              <w:t>Chuẩn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bị</w:t>
            </w:r>
            <w:proofErr w:type="spellEnd"/>
            <w:r w:rsidRPr="00527D9F">
              <w:t xml:space="preserve"> </w:t>
            </w:r>
            <w:r>
              <w:rPr>
                <w:lang w:val="vi-VN"/>
              </w:rPr>
              <w:t>hậu cần</w:t>
            </w:r>
          </w:p>
        </w:tc>
        <w:tc>
          <w:tcPr>
            <w:tcW w:w="2018" w:type="dxa"/>
          </w:tcPr>
          <w:p w14:paraId="58456429" w14:textId="214C3DF5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t>- Kết nối Internet không tốt</w:t>
            </w:r>
          </w:p>
        </w:tc>
        <w:tc>
          <w:tcPr>
            <w:tcW w:w="2160" w:type="dxa"/>
          </w:tcPr>
          <w:p w14:paraId="757A58E2" w14:textId="1B35865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t>Gián đoạn họp, thiếu sót thông tin</w:t>
            </w:r>
          </w:p>
        </w:tc>
        <w:tc>
          <w:tcPr>
            <w:tcW w:w="2340" w:type="dxa"/>
          </w:tcPr>
          <w:p w14:paraId="7BCE7AF9" w14:textId="4E6D4711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t xml:space="preserve">Bộ phận IT cần test kết nối trước các </w:t>
            </w:r>
            <w:r>
              <w:rPr>
                <w:bCs/>
                <w:color w:val="000000" w:themeColor="text1"/>
                <w:lang w:val="vi-VN"/>
              </w:rPr>
              <w:lastRenderedPageBreak/>
              <w:t>cuộc họp online</w:t>
            </w:r>
          </w:p>
        </w:tc>
      </w:tr>
      <w:tr w:rsidR="00404D37" w:rsidRPr="004C3BB6" w14:paraId="7E74308F" w14:textId="77777777" w:rsidTr="004C3BB6">
        <w:tc>
          <w:tcPr>
            <w:tcW w:w="2842" w:type="dxa"/>
          </w:tcPr>
          <w:p w14:paraId="1E354DE3" w14:textId="01C5E94E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lastRenderedPageBreak/>
              <w:t>4.</w:t>
            </w:r>
            <w:r w:rsidRPr="00527D9F">
              <w:rPr>
                <w:lang w:val="vi-VN"/>
              </w:rPr>
              <w:t xml:space="preserve"> Tổ chức họp</w:t>
            </w:r>
          </w:p>
        </w:tc>
        <w:tc>
          <w:tcPr>
            <w:tcW w:w="2018" w:type="dxa"/>
          </w:tcPr>
          <w:p w14:paraId="4A8350CE" w14:textId="1AB925C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Họp kéo dài về một nội dung</w:t>
            </w:r>
          </w:p>
          <w:p w14:paraId="68690416" w14:textId="762202E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Biên bản sai, sót</w:t>
            </w:r>
          </w:p>
        </w:tc>
        <w:tc>
          <w:tcPr>
            <w:tcW w:w="2160" w:type="dxa"/>
          </w:tcPr>
          <w:p w14:paraId="71CB46E0" w14:textId="77777777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Họp kéo dài so với dự định</w:t>
            </w:r>
          </w:p>
          <w:p w14:paraId="101B35D0" w14:textId="0D9386CA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Kết luận họp thiếu sót, không đúng tinh thần lãnh đạo</w:t>
            </w:r>
          </w:p>
        </w:tc>
        <w:tc>
          <w:tcPr>
            <w:tcW w:w="2340" w:type="dxa"/>
          </w:tcPr>
          <w:p w14:paraId="3CA5D4F3" w14:textId="1E275763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Người chủ trì phải kiểm soát tiến độ họp, nhắc nhở các thành viên tham gia tập trung đúng nội dung chủ đề</w:t>
            </w:r>
          </w:p>
          <w:p w14:paraId="7A4322CD" w14:textId="62F9302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2 bộ phận: thư ký và chủ trì họp phải cùng ghi biên bản để đối chiếu</w:t>
            </w:r>
          </w:p>
          <w:p w14:paraId="467B2CD8" w14:textId="18EE9CE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Biên bản phải được gửi xin ý kiến các bên liên quan trước khi chốt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</w:tc>
      </w:tr>
      <w:tr w:rsidR="00404D37" w:rsidRPr="004C3BB6" w14:paraId="0BB8F923" w14:textId="77777777" w:rsidTr="004C3BB6">
        <w:tc>
          <w:tcPr>
            <w:tcW w:w="2842" w:type="dxa"/>
          </w:tcPr>
          <w:p w14:paraId="6336A02B" w14:textId="773A0D1E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>
              <w:rPr>
                <w:lang w:val="vi-VN"/>
              </w:rPr>
              <w:t>5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kết luận, giao nhiệm vụ</w:t>
            </w:r>
          </w:p>
        </w:tc>
        <w:tc>
          <w:tcPr>
            <w:tcW w:w="2018" w:type="dxa"/>
          </w:tcPr>
          <w:p w14:paraId="30CE743F" w14:textId="2A500E9D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Thông báo kết luận sai, sót, chậm trễ</w:t>
            </w:r>
          </w:p>
        </w:tc>
        <w:tc>
          <w:tcPr>
            <w:tcW w:w="2160" w:type="dxa"/>
          </w:tcPr>
          <w:p w14:paraId="6962F2BC" w14:textId="58F1125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Chất lượng họp không đảm bảo</w:t>
            </w:r>
          </w:p>
        </w:tc>
        <w:tc>
          <w:tcPr>
            <w:tcW w:w="2340" w:type="dxa"/>
          </w:tcPr>
          <w:p w14:paraId="145EDE68" w14:textId="2B622F70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Ra TBKL kịp thời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  <w:p w14:paraId="54998C43" w14:textId="7B45875B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Xin ý kiến các bên liên quan</w:t>
            </w:r>
          </w:p>
          <w:p w14:paraId="7F76CD90" w14:textId="773FC85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Tuân thủ đúng form TBKL trong SOP này</w:t>
            </w:r>
          </w:p>
        </w:tc>
      </w:tr>
      <w:tr w:rsidR="00404D37" w:rsidRPr="004C3BB6" w14:paraId="63CEB31A" w14:textId="77777777" w:rsidTr="004C3BB6">
        <w:trPr>
          <w:trHeight w:val="679"/>
        </w:trPr>
        <w:tc>
          <w:tcPr>
            <w:tcW w:w="2842" w:type="dxa"/>
          </w:tcPr>
          <w:p w14:paraId="523A75E0" w14:textId="3234290F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>
              <w:rPr>
                <w:lang w:val="vi-VN"/>
              </w:rPr>
              <w:t>6</w:t>
            </w:r>
            <w:r w:rsidRPr="00527D9F">
              <w:t>.</w:t>
            </w:r>
            <w:r w:rsidRPr="00527D9F">
              <w:rPr>
                <w:lang w:val="vi-VN"/>
              </w:rPr>
              <w:t xml:space="preserve"> Xây dựng và báo cáo kế hoạch triển khai nhiệm vụ</w:t>
            </w:r>
          </w:p>
        </w:tc>
        <w:tc>
          <w:tcPr>
            <w:tcW w:w="2018" w:type="dxa"/>
          </w:tcPr>
          <w:p w14:paraId="08F53E86" w14:textId="30B6EBA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Không xây dựng kế hoạch triển khai kịp thời</w:t>
            </w:r>
          </w:p>
        </w:tc>
        <w:tc>
          <w:tcPr>
            <w:tcW w:w="2160" w:type="dxa"/>
          </w:tcPr>
          <w:p w14:paraId="6456D1EA" w14:textId="2E06FA00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h đạo không giám sát được tiến độ để điều chỉnh kịp thời (nếu có), rủi ro khi không hoàn thành nhiệm vụ</w:t>
            </w:r>
          </w:p>
        </w:tc>
        <w:tc>
          <w:tcPr>
            <w:tcW w:w="2340" w:type="dxa"/>
          </w:tcPr>
          <w:p w14:paraId="0AD3EF26" w14:textId="76E362E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triển khai phải cập nhật báo cáo kết quả kịp thời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  <w:p w14:paraId="6B4C2906" w14:textId="7EDEE5D5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tổng hợp cần giám sát việc báo cáo kế hoạch</w:t>
            </w:r>
          </w:p>
        </w:tc>
      </w:tr>
      <w:tr w:rsidR="00404D37" w:rsidRPr="004C3BB6" w14:paraId="3174C993" w14:textId="77777777" w:rsidTr="004C3BB6">
        <w:trPr>
          <w:trHeight w:val="139"/>
        </w:trPr>
        <w:tc>
          <w:tcPr>
            <w:tcW w:w="2842" w:type="dxa"/>
          </w:tcPr>
          <w:p w14:paraId="016DD3AD" w14:textId="2F86657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7</w:t>
            </w:r>
            <w:r w:rsidRPr="00527D9F">
              <w:t>.</w:t>
            </w:r>
            <w:r w:rsidRPr="00527D9F">
              <w:rPr>
                <w:lang w:val="vi-VN"/>
              </w:rPr>
              <w:t xml:space="preserve"> Báo cáo kết quả</w:t>
            </w:r>
            <w:r>
              <w:rPr>
                <w:lang w:val="vi-VN"/>
              </w:rPr>
              <w:t xml:space="preserve"> thực hiện nhiệm vụ</w:t>
            </w:r>
          </w:p>
        </w:tc>
        <w:tc>
          <w:tcPr>
            <w:tcW w:w="2018" w:type="dxa"/>
          </w:tcPr>
          <w:p w14:paraId="2EE2107A" w14:textId="7C06BF6E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áo cáo chậm trễ, không báo cáo</w:t>
            </w:r>
          </w:p>
        </w:tc>
        <w:tc>
          <w:tcPr>
            <w:tcW w:w="2160" w:type="dxa"/>
          </w:tcPr>
          <w:p w14:paraId="6D5E3F27" w14:textId="3266CA37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h đạo không nắm được tiến độ thực hiện nhiệm vụ dẫn tới điều hành không hiệu quả</w:t>
            </w:r>
          </w:p>
        </w:tc>
        <w:tc>
          <w:tcPr>
            <w:tcW w:w="2340" w:type="dxa"/>
          </w:tcPr>
          <w:p w14:paraId="53A9BAEC" w14:textId="7D339DCC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Báo cáo kết quả kịp thời ít nhất 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trước khi họp tiến hành </w:t>
            </w:r>
            <w:r w:rsidRPr="00054000">
              <w:rPr>
                <w:bCs/>
                <w:i/>
                <w:lang w:val="vi-VN"/>
              </w:rPr>
              <w:t>(nếu có)</w:t>
            </w:r>
          </w:p>
        </w:tc>
      </w:tr>
    </w:tbl>
    <w:p w14:paraId="4E0017FD" w14:textId="77777777" w:rsidR="002631D9" w:rsidRPr="002631D9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"/>
          <w:szCs w:val="28"/>
        </w:rPr>
      </w:pPr>
      <w:r w:rsidRPr="00527D9F">
        <w:rPr>
          <w:b/>
          <w:bCs/>
          <w:sz w:val="28"/>
          <w:szCs w:val="28"/>
        </w:rPr>
        <w:tab/>
      </w:r>
    </w:p>
    <w:p w14:paraId="765C721D" w14:textId="299B8312" w:rsidR="00D81DFE" w:rsidRPr="00527D9F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</w:r>
      <w:r w:rsidRPr="00527D9F">
        <w:rPr>
          <w:b/>
          <w:bCs/>
          <w:sz w:val="28"/>
          <w:szCs w:val="28"/>
          <w:lang w:val="vi-VN"/>
        </w:rPr>
        <w:t>VIII</w:t>
      </w:r>
      <w:r w:rsidRPr="00527D9F">
        <w:rPr>
          <w:b/>
          <w:bCs/>
          <w:sz w:val="28"/>
          <w:szCs w:val="28"/>
        </w:rPr>
        <w:t xml:space="preserve">. Hồ </w:t>
      </w:r>
      <w:proofErr w:type="spellStart"/>
      <w:r w:rsidRPr="00527D9F">
        <w:rPr>
          <w:b/>
          <w:bCs/>
          <w:sz w:val="28"/>
          <w:szCs w:val="28"/>
        </w:rPr>
        <w:t>sơ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lưu</w:t>
      </w:r>
      <w:proofErr w:type="spellEnd"/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9"/>
        <w:gridCol w:w="3004"/>
        <w:gridCol w:w="2346"/>
        <w:gridCol w:w="1163"/>
        <w:gridCol w:w="2123"/>
      </w:tblGrid>
      <w:tr w:rsidR="00D81DFE" w:rsidRPr="00527D9F" w14:paraId="3DE30ADA" w14:textId="77777777" w:rsidTr="004C3BB6">
        <w:trPr>
          <w:trHeight w:val="503"/>
        </w:trPr>
        <w:tc>
          <w:tcPr>
            <w:tcW w:w="719" w:type="dxa"/>
            <w:vAlign w:val="center"/>
          </w:tcPr>
          <w:p w14:paraId="5392ACB5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143E38">
              <w:rPr>
                <w:b/>
                <w:bCs/>
              </w:rPr>
              <w:t>STT</w:t>
            </w:r>
          </w:p>
        </w:tc>
        <w:tc>
          <w:tcPr>
            <w:tcW w:w="3004" w:type="dxa"/>
            <w:vAlign w:val="center"/>
          </w:tcPr>
          <w:p w14:paraId="3CF8846E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Tên</w:t>
            </w:r>
            <w:proofErr w:type="spellEnd"/>
            <w:r w:rsidRPr="00143E38">
              <w:rPr>
                <w:b/>
                <w:bCs/>
              </w:rPr>
              <w:t xml:space="preserve"> Hồ </w:t>
            </w:r>
            <w:proofErr w:type="spellStart"/>
            <w:r w:rsidRPr="00143E38">
              <w:rPr>
                <w:b/>
                <w:bCs/>
              </w:rPr>
              <w:t>sơ</w:t>
            </w:r>
            <w:proofErr w:type="spellEnd"/>
          </w:p>
        </w:tc>
        <w:tc>
          <w:tcPr>
            <w:tcW w:w="2346" w:type="dxa"/>
            <w:vAlign w:val="center"/>
          </w:tcPr>
          <w:p w14:paraId="24FD4049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Người</w:t>
            </w:r>
            <w:proofErr w:type="spellEnd"/>
            <w:r w:rsidRPr="00143E38">
              <w:rPr>
                <w:b/>
                <w:bCs/>
              </w:rPr>
              <w:t>/</w:t>
            </w:r>
            <w:proofErr w:type="spellStart"/>
            <w:r w:rsidRPr="00143E38">
              <w:rPr>
                <w:b/>
                <w:bCs/>
              </w:rPr>
              <w:t>Bộ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phận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  <w:tc>
          <w:tcPr>
            <w:tcW w:w="1163" w:type="dxa"/>
            <w:vAlign w:val="center"/>
          </w:tcPr>
          <w:p w14:paraId="2297FF92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Nơi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  <w:tc>
          <w:tcPr>
            <w:tcW w:w="2123" w:type="dxa"/>
            <w:vAlign w:val="center"/>
          </w:tcPr>
          <w:p w14:paraId="3C344FB8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Thời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gian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</w:tr>
      <w:tr w:rsidR="00D81DFE" w:rsidRPr="00527D9F" w14:paraId="0221A567" w14:textId="77777777" w:rsidTr="004C3BB6">
        <w:trPr>
          <w:trHeight w:val="464"/>
        </w:trPr>
        <w:tc>
          <w:tcPr>
            <w:tcW w:w="719" w:type="dxa"/>
            <w:vAlign w:val="center"/>
          </w:tcPr>
          <w:p w14:paraId="4A243233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</w:rPr>
              <w:lastRenderedPageBreak/>
              <w:t>1</w:t>
            </w:r>
          </w:p>
        </w:tc>
        <w:tc>
          <w:tcPr>
            <w:tcW w:w="3004" w:type="dxa"/>
            <w:vAlign w:val="center"/>
          </w:tcPr>
          <w:p w14:paraId="69A6A2AB" w14:textId="7129EB81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Thông báo họp</w:t>
            </w:r>
          </w:p>
        </w:tc>
        <w:tc>
          <w:tcPr>
            <w:tcW w:w="2346" w:type="dxa"/>
            <w:vAlign w:val="center"/>
          </w:tcPr>
          <w:p w14:paraId="38BB79A6" w14:textId="3E5CAC38" w:rsidR="00D81DFE" w:rsidRPr="00143E38" w:rsidRDefault="001675BD" w:rsidP="002907C0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Bộ phận </w:t>
            </w:r>
            <w:r w:rsidR="00FF4BC9">
              <w:rPr>
                <w:bCs/>
                <w:lang w:val="vi-VN"/>
              </w:rPr>
              <w:t>hậu cần/ thư ký/ tổng hợp</w:t>
            </w:r>
            <w:r w:rsidR="00527D9F" w:rsidRPr="00143E38">
              <w:rPr>
                <w:bCs/>
                <w:lang w:val="vi-VN"/>
              </w:rPr>
              <w:t>.</w:t>
            </w:r>
          </w:p>
        </w:tc>
        <w:tc>
          <w:tcPr>
            <w:tcW w:w="1163" w:type="dxa"/>
            <w:vAlign w:val="center"/>
          </w:tcPr>
          <w:p w14:paraId="0B36B4FE" w14:textId="25E2D571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Phần mềm PO</w:t>
            </w:r>
          </w:p>
        </w:tc>
        <w:tc>
          <w:tcPr>
            <w:tcW w:w="2123" w:type="dxa"/>
            <w:vAlign w:val="center"/>
          </w:tcPr>
          <w:p w14:paraId="4CCA2606" w14:textId="51EA78E8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  <w:tr w:rsidR="00527D9F" w:rsidRPr="00527D9F" w14:paraId="5EE5552C" w14:textId="77777777" w:rsidTr="004C3BB6">
        <w:tc>
          <w:tcPr>
            <w:tcW w:w="719" w:type="dxa"/>
            <w:vAlign w:val="center"/>
          </w:tcPr>
          <w:p w14:paraId="5FD2FF23" w14:textId="12B35E66" w:rsidR="00527D9F" w:rsidRPr="00143E38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2</w:t>
            </w:r>
          </w:p>
        </w:tc>
        <w:tc>
          <w:tcPr>
            <w:tcW w:w="3004" w:type="dxa"/>
            <w:vAlign w:val="center"/>
          </w:tcPr>
          <w:p w14:paraId="3C92CDB0" w14:textId="53CB157F" w:rsidR="00527D9F" w:rsidRPr="00C3419E" w:rsidRDefault="00C3419E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</w:rPr>
            </w:pPr>
            <w:proofErr w:type="spellStart"/>
            <w:r>
              <w:rPr>
                <w:bCs/>
              </w:rPr>
              <w:t>Biê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họp</w:t>
            </w:r>
            <w:proofErr w:type="spellEnd"/>
          </w:p>
        </w:tc>
        <w:tc>
          <w:tcPr>
            <w:tcW w:w="2346" w:type="dxa"/>
            <w:vAlign w:val="center"/>
          </w:tcPr>
          <w:p w14:paraId="66E9BFF6" w14:textId="6D0B45F5" w:rsidR="00527D9F" w:rsidRPr="00FF4BC9" w:rsidRDefault="00C3419E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hậu cần</w:t>
            </w:r>
            <w:r>
              <w:rPr>
                <w:bCs/>
              </w:rPr>
              <w:t xml:space="preserve">/ </w:t>
            </w:r>
            <w:proofErr w:type="spellStart"/>
            <w:r>
              <w:rPr>
                <w:bCs/>
              </w:rPr>
              <w:t>thư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ý</w:t>
            </w:r>
            <w:proofErr w:type="spellEnd"/>
            <w:r>
              <w:rPr>
                <w:bCs/>
              </w:rPr>
              <w:t xml:space="preserve">/ </w:t>
            </w:r>
            <w:r w:rsidR="00FF4BC9">
              <w:rPr>
                <w:bCs/>
                <w:lang w:val="vi-VN"/>
              </w:rPr>
              <w:t>tổng hợp</w:t>
            </w:r>
          </w:p>
        </w:tc>
        <w:tc>
          <w:tcPr>
            <w:tcW w:w="1163" w:type="dxa"/>
            <w:vAlign w:val="center"/>
          </w:tcPr>
          <w:p w14:paraId="30763734" w14:textId="458F2707" w:rsidR="00527D9F" w:rsidRPr="00C3419E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Phần mềm PO</w:t>
            </w:r>
            <w:r w:rsidR="00C3419E">
              <w:rPr>
                <w:bCs/>
              </w:rPr>
              <w:t xml:space="preserve">/ </w:t>
            </w:r>
            <w:proofErr w:type="spellStart"/>
            <w:r w:rsidR="00C3419E">
              <w:rPr>
                <w:bCs/>
              </w:rPr>
              <w:t>Bản</w:t>
            </w:r>
            <w:proofErr w:type="spellEnd"/>
            <w:r w:rsidR="00C3419E">
              <w:rPr>
                <w:bCs/>
              </w:rPr>
              <w:t xml:space="preserve"> </w:t>
            </w:r>
            <w:proofErr w:type="spellStart"/>
            <w:r w:rsidR="00C3419E">
              <w:rPr>
                <w:bCs/>
              </w:rPr>
              <w:t>cứng</w:t>
            </w:r>
            <w:proofErr w:type="spellEnd"/>
          </w:p>
        </w:tc>
        <w:tc>
          <w:tcPr>
            <w:tcW w:w="2123" w:type="dxa"/>
            <w:vAlign w:val="center"/>
          </w:tcPr>
          <w:p w14:paraId="4230A2E0" w14:textId="77AA0DE7" w:rsidR="00527D9F" w:rsidRPr="00143E38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  <w:tr w:rsidR="00C3419E" w:rsidRPr="00527D9F" w14:paraId="1B3023FC" w14:textId="77777777" w:rsidTr="004C3BB6">
        <w:tc>
          <w:tcPr>
            <w:tcW w:w="719" w:type="dxa"/>
            <w:vAlign w:val="center"/>
          </w:tcPr>
          <w:p w14:paraId="17D1DC13" w14:textId="72D5D463" w:rsidR="00C3419E" w:rsidRPr="00C3419E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004" w:type="dxa"/>
            <w:vAlign w:val="center"/>
          </w:tcPr>
          <w:p w14:paraId="68F48B7C" w14:textId="0B09B116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Thông báo kết luận</w:t>
            </w:r>
          </w:p>
        </w:tc>
        <w:tc>
          <w:tcPr>
            <w:tcW w:w="2346" w:type="dxa"/>
            <w:vAlign w:val="center"/>
          </w:tcPr>
          <w:p w14:paraId="0897F1F0" w14:textId="0DE9FB18" w:rsidR="00C3419E" w:rsidRPr="00143E38" w:rsidRDefault="00FF4BC9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hậu cần</w:t>
            </w:r>
            <w:r>
              <w:rPr>
                <w:bCs/>
              </w:rPr>
              <w:t xml:space="preserve">/ </w:t>
            </w:r>
            <w:proofErr w:type="spellStart"/>
            <w:r>
              <w:rPr>
                <w:bCs/>
              </w:rPr>
              <w:t>thư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ý</w:t>
            </w:r>
            <w:proofErr w:type="spellEnd"/>
            <w:r>
              <w:rPr>
                <w:bCs/>
              </w:rPr>
              <w:t xml:space="preserve">/ </w:t>
            </w:r>
            <w:r>
              <w:rPr>
                <w:bCs/>
                <w:lang w:val="vi-VN"/>
              </w:rPr>
              <w:t>tổng hợp</w:t>
            </w:r>
            <w:r w:rsidR="00C3419E" w:rsidRPr="00143E38">
              <w:rPr>
                <w:bCs/>
                <w:lang w:val="vi-VN"/>
              </w:rPr>
              <w:t>.</w:t>
            </w:r>
          </w:p>
        </w:tc>
        <w:tc>
          <w:tcPr>
            <w:tcW w:w="1163" w:type="dxa"/>
            <w:vAlign w:val="center"/>
          </w:tcPr>
          <w:p w14:paraId="48292827" w14:textId="2F1A5FE6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Phần mềm PO</w:t>
            </w:r>
          </w:p>
        </w:tc>
        <w:tc>
          <w:tcPr>
            <w:tcW w:w="2123" w:type="dxa"/>
            <w:vAlign w:val="center"/>
          </w:tcPr>
          <w:p w14:paraId="6DF64133" w14:textId="21DDCC3B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</w:tbl>
    <w:p w14:paraId="3B7F9F03" w14:textId="77777777" w:rsidR="00404D37" w:rsidRDefault="00475CEC" w:rsidP="00404D37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</w:r>
    </w:p>
    <w:p w14:paraId="4C9EB606" w14:textId="77777777" w:rsidR="00404D37" w:rsidRDefault="00404D37" w:rsidP="00404D37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sectPr w:rsidR="00404D37" w:rsidSect="001C3C9D">
      <w:pgSz w:w="11909" w:h="16834" w:code="9"/>
      <w:pgMar w:top="1138" w:right="1138" w:bottom="1138" w:left="1699" w:header="533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9FBE2E" w14:textId="77777777" w:rsidR="00F341F7" w:rsidRDefault="00F341F7">
      <w:pPr>
        <w:spacing w:before="0"/>
      </w:pPr>
      <w:r>
        <w:separator/>
      </w:r>
    </w:p>
  </w:endnote>
  <w:endnote w:type="continuationSeparator" w:id="0">
    <w:p w14:paraId="1778613F" w14:textId="77777777" w:rsidR="00F341F7" w:rsidRDefault="00F341F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.VnArial">
    <w:altName w:val="Courier New"/>
    <w:charset w:val="00"/>
    <w:family w:val="swiss"/>
    <w:pitch w:val="variable"/>
    <w:sig w:usb0="00000007" w:usb1="00000000" w:usb2="00000000" w:usb3="00000000" w:csb0="0000001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6566C2" w14:textId="77777777" w:rsidR="00404D37" w:rsidRDefault="00404D37" w:rsidP="00631CA0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727E40" w14:textId="77777777" w:rsidR="00F341F7" w:rsidRDefault="00F341F7">
      <w:pPr>
        <w:spacing w:before="0"/>
      </w:pPr>
      <w:r>
        <w:separator/>
      </w:r>
    </w:p>
  </w:footnote>
  <w:footnote w:type="continuationSeparator" w:id="0">
    <w:p w14:paraId="66130611" w14:textId="77777777" w:rsidR="00F341F7" w:rsidRDefault="00F341F7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9356" w:type="dxa"/>
      <w:tblInd w:w="-5" w:type="dxa"/>
      <w:tblLook w:val="04A0" w:firstRow="1" w:lastRow="0" w:firstColumn="1" w:lastColumn="0" w:noHBand="0" w:noVBand="1"/>
    </w:tblPr>
    <w:tblGrid>
      <w:gridCol w:w="6300"/>
      <w:gridCol w:w="3056"/>
    </w:tblGrid>
    <w:tr w:rsidR="00404D37" w:rsidRPr="00754B8A" w14:paraId="1FBD1BE7" w14:textId="77777777" w:rsidTr="00240103">
      <w:tc>
        <w:tcPr>
          <w:tcW w:w="6300" w:type="dxa"/>
        </w:tcPr>
        <w:p w14:paraId="3B362E0A" w14:textId="77777777" w:rsidR="00404D37" w:rsidRDefault="00404D37" w:rsidP="002373D4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3330D6FA" wp14:editId="17266F43">
                <wp:simplePos x="0" y="0"/>
                <wp:positionH relativeFrom="column">
                  <wp:posOffset>45251</wp:posOffset>
                </wp:positionH>
                <wp:positionV relativeFrom="paragraph">
                  <wp:posOffset>156127</wp:posOffset>
                </wp:positionV>
                <wp:extent cx="3772369" cy="507831"/>
                <wp:effectExtent l="0" t="0" r="3175" b="6985"/>
                <wp:wrapNone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72369" cy="5078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tab/>
          </w:r>
          <w:r>
            <w:tab/>
          </w:r>
        </w:p>
        <w:p w14:paraId="2890FF84" w14:textId="77777777" w:rsidR="00404D37" w:rsidRDefault="00404D37" w:rsidP="002373D4">
          <w:pPr>
            <w:pStyle w:val="Header"/>
          </w:pPr>
        </w:p>
        <w:p w14:paraId="5DA7222C" w14:textId="77777777" w:rsidR="00404D37" w:rsidRDefault="00404D37" w:rsidP="002373D4">
          <w:pPr>
            <w:pStyle w:val="Header"/>
          </w:pPr>
        </w:p>
        <w:p w14:paraId="6FD6ED2A" w14:textId="77777777" w:rsidR="00404D37" w:rsidRDefault="00404D37" w:rsidP="002373D4">
          <w:pPr>
            <w:pStyle w:val="Header"/>
          </w:pPr>
        </w:p>
      </w:tc>
      <w:tc>
        <w:tcPr>
          <w:tcW w:w="3056" w:type="dxa"/>
        </w:tcPr>
        <w:p w14:paraId="235555C7" w14:textId="7FF38B30" w:rsidR="00404D37" w:rsidRPr="001B7029" w:rsidRDefault="00404D37" w:rsidP="002373D4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  <w:r>
            <w:rPr>
              <w:rFonts w:ascii="Times New Roman" w:hAnsi="Times New Roman"/>
              <w:i/>
              <w:sz w:val="24"/>
              <w:lang w:val="vi-VN"/>
            </w:rPr>
            <w:t>VPCQ01</w:t>
          </w:r>
        </w:p>
        <w:p w14:paraId="1BC86DF7" w14:textId="76414224" w:rsidR="00404D37" w:rsidRPr="002373D4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Chủ quy trình: VPCQ</w:t>
          </w:r>
        </w:p>
        <w:p w14:paraId="732F58D2" w14:textId="39806236" w:rsidR="00404D37" w:rsidRPr="00240103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  <w:r>
            <w:rPr>
              <w:rFonts w:ascii="Times New Roman" w:hAnsi="Times New Roman"/>
              <w:i/>
              <w:sz w:val="24"/>
              <w:lang w:val="vi-VN"/>
            </w:rPr>
            <w:t>01</w:t>
          </w:r>
          <w:r>
            <w:rPr>
              <w:rFonts w:ascii="Times New Roman" w:hAnsi="Times New Roman"/>
              <w:i/>
              <w:sz w:val="24"/>
            </w:rPr>
            <w:t>2024</w:t>
          </w:r>
        </w:p>
        <w:p w14:paraId="7A6F640D" w14:textId="507D0A84" w:rsidR="00404D37" w:rsidRPr="00240103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  <w:r>
            <w:rPr>
              <w:rFonts w:ascii="Times New Roman" w:hAnsi="Times New Roman"/>
              <w:i/>
              <w:sz w:val="24"/>
            </w:rPr>
            <w:t>…</w:t>
          </w:r>
          <w:r>
            <w:rPr>
              <w:rFonts w:ascii="Times New Roman" w:hAnsi="Times New Roman"/>
              <w:i/>
              <w:sz w:val="24"/>
              <w:lang w:val="vi-VN"/>
            </w:rPr>
            <w:t>9</w:t>
          </w:r>
          <w:r>
            <w:rPr>
              <w:rFonts w:ascii="Times New Roman" w:hAnsi="Times New Roman"/>
              <w:i/>
              <w:sz w:val="24"/>
            </w:rPr>
            <w:t>/</w:t>
          </w:r>
          <w:r>
            <w:rPr>
              <w:rFonts w:ascii="Times New Roman" w:hAnsi="Times New Roman"/>
              <w:i/>
              <w:sz w:val="24"/>
              <w:lang w:val="vi-VN"/>
            </w:rPr>
            <w:t>3</w:t>
          </w:r>
          <w:r>
            <w:rPr>
              <w:rFonts w:ascii="Times New Roman" w:hAnsi="Times New Roman"/>
              <w:i/>
              <w:sz w:val="24"/>
            </w:rPr>
            <w:t>/2024</w:t>
          </w:r>
        </w:p>
        <w:p w14:paraId="1E5E38FE" w14:textId="571B14AF" w:rsidR="00404D37" w:rsidRPr="00754B8A" w:rsidRDefault="00404D37" w:rsidP="002373D4">
          <w:pPr>
            <w:pStyle w:val="Header"/>
            <w:rPr>
              <w:rFonts w:ascii="Times New Roman" w:hAnsi="Times New Roman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Trang: </w: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begin"/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instrText xml:space="preserve"> PAGE   \* MERGEFORMAT </w:instrTex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separate"/>
          </w:r>
          <w:r w:rsidR="00582673">
            <w:rPr>
              <w:rFonts w:ascii="Times New Roman" w:hAnsi="Times New Roman"/>
              <w:i/>
              <w:noProof/>
              <w:sz w:val="24"/>
              <w:lang w:val="vi-VN"/>
            </w:rPr>
            <w:t>7</w:t>
          </w:r>
          <w:r w:rsidRPr="005B0F6B">
            <w:rPr>
              <w:rFonts w:ascii="Times New Roman" w:hAnsi="Times New Roman"/>
              <w:i/>
              <w:noProof/>
              <w:sz w:val="24"/>
              <w:lang w:val="vi-VN"/>
            </w:rPr>
            <w:fldChar w:fldCharType="end"/>
          </w:r>
          <w:r w:rsidRPr="009B44BC">
            <w:rPr>
              <w:rFonts w:ascii="Times New Roman" w:hAnsi="Times New Roman"/>
              <w:i/>
              <w:sz w:val="24"/>
              <w:lang w:val="vi-VN"/>
            </w:rPr>
            <w:t>/</w:t>
          </w:r>
          <w:r w:rsidR="00A072CD">
            <w:rPr>
              <w:rFonts w:ascii="Times New Roman" w:hAnsi="Times New Roman"/>
              <w:i/>
              <w:sz w:val="24"/>
              <w:lang w:val="vi-VN"/>
            </w:rPr>
            <w:t>9</w:t>
          </w:r>
        </w:p>
      </w:tc>
    </w:tr>
  </w:tbl>
  <w:p w14:paraId="34E4262A" w14:textId="77777777" w:rsidR="00404D37" w:rsidRDefault="00404D3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C3C9A"/>
    <w:multiLevelType w:val="hybridMultilevel"/>
    <w:tmpl w:val="AB6A89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60893"/>
    <w:multiLevelType w:val="hybridMultilevel"/>
    <w:tmpl w:val="F3BABA6E"/>
    <w:lvl w:ilvl="0" w:tplc="9718FFC6">
      <w:start w:val="1"/>
      <w:numFmt w:val="upperLetter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 w15:restartNumberingAfterBreak="0">
    <w:nsid w:val="30C529CC"/>
    <w:multiLevelType w:val="hybridMultilevel"/>
    <w:tmpl w:val="F1CA71AC"/>
    <w:lvl w:ilvl="0" w:tplc="BB02EE3C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D284D"/>
    <w:multiLevelType w:val="hybridMultilevel"/>
    <w:tmpl w:val="A57E40B6"/>
    <w:lvl w:ilvl="0" w:tplc="756E9DE4">
      <w:start w:val="2"/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5D0E2614"/>
    <w:multiLevelType w:val="hybridMultilevel"/>
    <w:tmpl w:val="8AC054E2"/>
    <w:lvl w:ilvl="0" w:tplc="0414CEA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 w15:restartNumberingAfterBreak="0">
    <w:nsid w:val="5E8D2410"/>
    <w:multiLevelType w:val="hybridMultilevel"/>
    <w:tmpl w:val="0414E92E"/>
    <w:lvl w:ilvl="0" w:tplc="F7CAA15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A9C"/>
    <w:rsid w:val="00001818"/>
    <w:rsid w:val="0002177C"/>
    <w:rsid w:val="00023243"/>
    <w:rsid w:val="00026278"/>
    <w:rsid w:val="00026D76"/>
    <w:rsid w:val="00032BA9"/>
    <w:rsid w:val="000340D6"/>
    <w:rsid w:val="00041305"/>
    <w:rsid w:val="00054000"/>
    <w:rsid w:val="0005644A"/>
    <w:rsid w:val="00064CBE"/>
    <w:rsid w:val="00070576"/>
    <w:rsid w:val="000744D8"/>
    <w:rsid w:val="00075AA5"/>
    <w:rsid w:val="00085139"/>
    <w:rsid w:val="00086FFB"/>
    <w:rsid w:val="000909B7"/>
    <w:rsid w:val="00091D4D"/>
    <w:rsid w:val="000921D1"/>
    <w:rsid w:val="00092F15"/>
    <w:rsid w:val="00093049"/>
    <w:rsid w:val="00093302"/>
    <w:rsid w:val="00093DE3"/>
    <w:rsid w:val="000A3B99"/>
    <w:rsid w:val="000B25C7"/>
    <w:rsid w:val="000C7D07"/>
    <w:rsid w:val="000D32BF"/>
    <w:rsid w:val="000E1AF9"/>
    <w:rsid w:val="000E33F7"/>
    <w:rsid w:val="000F18E5"/>
    <w:rsid w:val="000F23E1"/>
    <w:rsid w:val="000F2436"/>
    <w:rsid w:val="000F2561"/>
    <w:rsid w:val="000F3AC2"/>
    <w:rsid w:val="000F6A8E"/>
    <w:rsid w:val="000F6ADC"/>
    <w:rsid w:val="00103389"/>
    <w:rsid w:val="00106137"/>
    <w:rsid w:val="00110205"/>
    <w:rsid w:val="001106DC"/>
    <w:rsid w:val="00116014"/>
    <w:rsid w:val="001227CB"/>
    <w:rsid w:val="001231F9"/>
    <w:rsid w:val="001249D5"/>
    <w:rsid w:val="00134957"/>
    <w:rsid w:val="00134CB9"/>
    <w:rsid w:val="00134EF1"/>
    <w:rsid w:val="00136ABA"/>
    <w:rsid w:val="00137E84"/>
    <w:rsid w:val="0014024E"/>
    <w:rsid w:val="00140497"/>
    <w:rsid w:val="00140622"/>
    <w:rsid w:val="001438B8"/>
    <w:rsid w:val="00143E38"/>
    <w:rsid w:val="00150F8C"/>
    <w:rsid w:val="001549FB"/>
    <w:rsid w:val="00156146"/>
    <w:rsid w:val="00157D7A"/>
    <w:rsid w:val="00160022"/>
    <w:rsid w:val="00164155"/>
    <w:rsid w:val="0016685C"/>
    <w:rsid w:val="001675BD"/>
    <w:rsid w:val="0017137F"/>
    <w:rsid w:val="001721BB"/>
    <w:rsid w:val="0017223F"/>
    <w:rsid w:val="00174CC4"/>
    <w:rsid w:val="0017570E"/>
    <w:rsid w:val="0017617B"/>
    <w:rsid w:val="001814B5"/>
    <w:rsid w:val="00182B05"/>
    <w:rsid w:val="00185E5E"/>
    <w:rsid w:val="00191DD8"/>
    <w:rsid w:val="001927C4"/>
    <w:rsid w:val="001934E9"/>
    <w:rsid w:val="00196EE0"/>
    <w:rsid w:val="00197BA5"/>
    <w:rsid w:val="001A0B19"/>
    <w:rsid w:val="001A149D"/>
    <w:rsid w:val="001A2227"/>
    <w:rsid w:val="001A41D7"/>
    <w:rsid w:val="001A5ABB"/>
    <w:rsid w:val="001A5EC0"/>
    <w:rsid w:val="001B2011"/>
    <w:rsid w:val="001B2621"/>
    <w:rsid w:val="001B2E07"/>
    <w:rsid w:val="001B4000"/>
    <w:rsid w:val="001B7029"/>
    <w:rsid w:val="001B7E27"/>
    <w:rsid w:val="001C3C9D"/>
    <w:rsid w:val="001D21FA"/>
    <w:rsid w:val="001D6CEF"/>
    <w:rsid w:val="001E216C"/>
    <w:rsid w:val="001E2586"/>
    <w:rsid w:val="001E2E91"/>
    <w:rsid w:val="001E46D0"/>
    <w:rsid w:val="001E5E81"/>
    <w:rsid w:val="001F0311"/>
    <w:rsid w:val="001F0E9E"/>
    <w:rsid w:val="001F2062"/>
    <w:rsid w:val="001F57D4"/>
    <w:rsid w:val="001F7D5E"/>
    <w:rsid w:val="00200F6F"/>
    <w:rsid w:val="00202E7B"/>
    <w:rsid w:val="00203256"/>
    <w:rsid w:val="002038D9"/>
    <w:rsid w:val="00205B08"/>
    <w:rsid w:val="00216822"/>
    <w:rsid w:val="002211B6"/>
    <w:rsid w:val="002231C5"/>
    <w:rsid w:val="0022389C"/>
    <w:rsid w:val="00224DB7"/>
    <w:rsid w:val="0022648F"/>
    <w:rsid w:val="002301EE"/>
    <w:rsid w:val="00233C2A"/>
    <w:rsid w:val="00233F02"/>
    <w:rsid w:val="002373D4"/>
    <w:rsid w:val="00240103"/>
    <w:rsid w:val="00240D73"/>
    <w:rsid w:val="00243EA7"/>
    <w:rsid w:val="002445C7"/>
    <w:rsid w:val="002447AF"/>
    <w:rsid w:val="0024552A"/>
    <w:rsid w:val="0024764B"/>
    <w:rsid w:val="00251B16"/>
    <w:rsid w:val="002576DC"/>
    <w:rsid w:val="00263134"/>
    <w:rsid w:val="002631D9"/>
    <w:rsid w:val="0026678E"/>
    <w:rsid w:val="00270279"/>
    <w:rsid w:val="00270EED"/>
    <w:rsid w:val="00275AE4"/>
    <w:rsid w:val="00275F6D"/>
    <w:rsid w:val="0028780C"/>
    <w:rsid w:val="002907C0"/>
    <w:rsid w:val="00292477"/>
    <w:rsid w:val="00297DD8"/>
    <w:rsid w:val="002A0F4D"/>
    <w:rsid w:val="002A57BD"/>
    <w:rsid w:val="002A5894"/>
    <w:rsid w:val="002A7480"/>
    <w:rsid w:val="002B3423"/>
    <w:rsid w:val="002B41C0"/>
    <w:rsid w:val="002C0180"/>
    <w:rsid w:val="002C48CF"/>
    <w:rsid w:val="002C497B"/>
    <w:rsid w:val="002C6F72"/>
    <w:rsid w:val="002D0B95"/>
    <w:rsid w:val="002D2D2E"/>
    <w:rsid w:val="002D4273"/>
    <w:rsid w:val="002D5215"/>
    <w:rsid w:val="002E01C1"/>
    <w:rsid w:val="002E5A16"/>
    <w:rsid w:val="002E6952"/>
    <w:rsid w:val="002F0405"/>
    <w:rsid w:val="002F34EB"/>
    <w:rsid w:val="002F6893"/>
    <w:rsid w:val="002F7A25"/>
    <w:rsid w:val="00300754"/>
    <w:rsid w:val="0030454B"/>
    <w:rsid w:val="00304CED"/>
    <w:rsid w:val="0030512B"/>
    <w:rsid w:val="003064F4"/>
    <w:rsid w:val="00314D53"/>
    <w:rsid w:val="00315F7D"/>
    <w:rsid w:val="003207ED"/>
    <w:rsid w:val="0032109E"/>
    <w:rsid w:val="00321A9C"/>
    <w:rsid w:val="00323497"/>
    <w:rsid w:val="003254CD"/>
    <w:rsid w:val="003362F8"/>
    <w:rsid w:val="00340803"/>
    <w:rsid w:val="003504D6"/>
    <w:rsid w:val="00350704"/>
    <w:rsid w:val="00351160"/>
    <w:rsid w:val="00351A2B"/>
    <w:rsid w:val="00352EC4"/>
    <w:rsid w:val="00354606"/>
    <w:rsid w:val="003700D4"/>
    <w:rsid w:val="0037286E"/>
    <w:rsid w:val="00372C60"/>
    <w:rsid w:val="00373F05"/>
    <w:rsid w:val="0038324E"/>
    <w:rsid w:val="003856C0"/>
    <w:rsid w:val="003872B6"/>
    <w:rsid w:val="00387BDF"/>
    <w:rsid w:val="003909D5"/>
    <w:rsid w:val="00390C05"/>
    <w:rsid w:val="003962BD"/>
    <w:rsid w:val="00396F10"/>
    <w:rsid w:val="0039765A"/>
    <w:rsid w:val="00397E54"/>
    <w:rsid w:val="003A1D7A"/>
    <w:rsid w:val="003A49B3"/>
    <w:rsid w:val="003A4EA3"/>
    <w:rsid w:val="003A51FE"/>
    <w:rsid w:val="003B2E66"/>
    <w:rsid w:val="003B5D21"/>
    <w:rsid w:val="003B5E0D"/>
    <w:rsid w:val="003C0F3D"/>
    <w:rsid w:val="003D0FCC"/>
    <w:rsid w:val="003D3920"/>
    <w:rsid w:val="003D62BA"/>
    <w:rsid w:val="003E02AD"/>
    <w:rsid w:val="003E3B40"/>
    <w:rsid w:val="003E57D8"/>
    <w:rsid w:val="003E6C74"/>
    <w:rsid w:val="003F447B"/>
    <w:rsid w:val="003F46A4"/>
    <w:rsid w:val="00400B07"/>
    <w:rsid w:val="00400C5E"/>
    <w:rsid w:val="00403F5A"/>
    <w:rsid w:val="00404889"/>
    <w:rsid w:val="00404D37"/>
    <w:rsid w:val="004162D1"/>
    <w:rsid w:val="004228C5"/>
    <w:rsid w:val="0042303F"/>
    <w:rsid w:val="00427A80"/>
    <w:rsid w:val="00433AC6"/>
    <w:rsid w:val="0044135D"/>
    <w:rsid w:val="00445A01"/>
    <w:rsid w:val="004465FB"/>
    <w:rsid w:val="00456434"/>
    <w:rsid w:val="0046168A"/>
    <w:rsid w:val="004620B4"/>
    <w:rsid w:val="00464BD5"/>
    <w:rsid w:val="00464DD3"/>
    <w:rsid w:val="004656D4"/>
    <w:rsid w:val="00472BDB"/>
    <w:rsid w:val="00475027"/>
    <w:rsid w:val="00475CEC"/>
    <w:rsid w:val="0047678C"/>
    <w:rsid w:val="004777BC"/>
    <w:rsid w:val="0048248A"/>
    <w:rsid w:val="00487AAE"/>
    <w:rsid w:val="0049340C"/>
    <w:rsid w:val="004966D9"/>
    <w:rsid w:val="00497511"/>
    <w:rsid w:val="004A2969"/>
    <w:rsid w:val="004A7844"/>
    <w:rsid w:val="004B3A17"/>
    <w:rsid w:val="004B4444"/>
    <w:rsid w:val="004B65F4"/>
    <w:rsid w:val="004B6886"/>
    <w:rsid w:val="004B6ED7"/>
    <w:rsid w:val="004B79DC"/>
    <w:rsid w:val="004C0ECD"/>
    <w:rsid w:val="004C1FEA"/>
    <w:rsid w:val="004C3BB6"/>
    <w:rsid w:val="004C4732"/>
    <w:rsid w:val="004D0E03"/>
    <w:rsid w:val="004D0FA5"/>
    <w:rsid w:val="004D1B26"/>
    <w:rsid w:val="004D2B76"/>
    <w:rsid w:val="004D4D29"/>
    <w:rsid w:val="004D4F5D"/>
    <w:rsid w:val="004E00DA"/>
    <w:rsid w:val="004E2306"/>
    <w:rsid w:val="004E2582"/>
    <w:rsid w:val="004E335F"/>
    <w:rsid w:val="004E6022"/>
    <w:rsid w:val="004E7F05"/>
    <w:rsid w:val="004F014E"/>
    <w:rsid w:val="004F0660"/>
    <w:rsid w:val="004F09E5"/>
    <w:rsid w:val="004F0C4C"/>
    <w:rsid w:val="004F1EEA"/>
    <w:rsid w:val="004F2218"/>
    <w:rsid w:val="004F6BF4"/>
    <w:rsid w:val="00500284"/>
    <w:rsid w:val="0050221A"/>
    <w:rsid w:val="00505F71"/>
    <w:rsid w:val="005077B2"/>
    <w:rsid w:val="00507967"/>
    <w:rsid w:val="005102A4"/>
    <w:rsid w:val="005106D7"/>
    <w:rsid w:val="005112A3"/>
    <w:rsid w:val="0051278E"/>
    <w:rsid w:val="005135B6"/>
    <w:rsid w:val="00515E6D"/>
    <w:rsid w:val="00516027"/>
    <w:rsid w:val="00520026"/>
    <w:rsid w:val="00526675"/>
    <w:rsid w:val="00527D9F"/>
    <w:rsid w:val="00531822"/>
    <w:rsid w:val="00531C15"/>
    <w:rsid w:val="00531F5C"/>
    <w:rsid w:val="00533AE1"/>
    <w:rsid w:val="00533DB9"/>
    <w:rsid w:val="0054080A"/>
    <w:rsid w:val="00544B42"/>
    <w:rsid w:val="00545F55"/>
    <w:rsid w:val="00546FB3"/>
    <w:rsid w:val="00551898"/>
    <w:rsid w:val="00552D93"/>
    <w:rsid w:val="0055500E"/>
    <w:rsid w:val="005575BD"/>
    <w:rsid w:val="0056431F"/>
    <w:rsid w:val="005649E8"/>
    <w:rsid w:val="005671F5"/>
    <w:rsid w:val="00567887"/>
    <w:rsid w:val="00576B1C"/>
    <w:rsid w:val="00581960"/>
    <w:rsid w:val="00582673"/>
    <w:rsid w:val="00582F96"/>
    <w:rsid w:val="00583E67"/>
    <w:rsid w:val="00583EDE"/>
    <w:rsid w:val="00586C25"/>
    <w:rsid w:val="005916FF"/>
    <w:rsid w:val="00595383"/>
    <w:rsid w:val="005B01B1"/>
    <w:rsid w:val="005B0520"/>
    <w:rsid w:val="005B0575"/>
    <w:rsid w:val="005B0AEC"/>
    <w:rsid w:val="005B1A37"/>
    <w:rsid w:val="005B2A20"/>
    <w:rsid w:val="005B32E2"/>
    <w:rsid w:val="005B54FA"/>
    <w:rsid w:val="005B6FB6"/>
    <w:rsid w:val="005C427C"/>
    <w:rsid w:val="005D1E61"/>
    <w:rsid w:val="005D478F"/>
    <w:rsid w:val="005D4A61"/>
    <w:rsid w:val="005D4EAE"/>
    <w:rsid w:val="005E0D28"/>
    <w:rsid w:val="005E279D"/>
    <w:rsid w:val="005E4662"/>
    <w:rsid w:val="005F00B3"/>
    <w:rsid w:val="005F4AB9"/>
    <w:rsid w:val="005F758F"/>
    <w:rsid w:val="00601299"/>
    <w:rsid w:val="006121F5"/>
    <w:rsid w:val="0061351D"/>
    <w:rsid w:val="00615227"/>
    <w:rsid w:val="0061619A"/>
    <w:rsid w:val="0062334E"/>
    <w:rsid w:val="006241E8"/>
    <w:rsid w:val="0062663D"/>
    <w:rsid w:val="00631CA0"/>
    <w:rsid w:val="00631D8F"/>
    <w:rsid w:val="00641119"/>
    <w:rsid w:val="006430C5"/>
    <w:rsid w:val="00644330"/>
    <w:rsid w:val="00647024"/>
    <w:rsid w:val="00650692"/>
    <w:rsid w:val="00656092"/>
    <w:rsid w:val="00660342"/>
    <w:rsid w:val="00667E4D"/>
    <w:rsid w:val="00670685"/>
    <w:rsid w:val="00671399"/>
    <w:rsid w:val="00671F88"/>
    <w:rsid w:val="00677791"/>
    <w:rsid w:val="006870D8"/>
    <w:rsid w:val="00687D9E"/>
    <w:rsid w:val="00690CD9"/>
    <w:rsid w:val="00691255"/>
    <w:rsid w:val="006951AF"/>
    <w:rsid w:val="00695620"/>
    <w:rsid w:val="006A04C7"/>
    <w:rsid w:val="006A26F6"/>
    <w:rsid w:val="006B065A"/>
    <w:rsid w:val="006B334C"/>
    <w:rsid w:val="006B3B4E"/>
    <w:rsid w:val="006C24D3"/>
    <w:rsid w:val="006C6640"/>
    <w:rsid w:val="006D0C12"/>
    <w:rsid w:val="006D2F88"/>
    <w:rsid w:val="006D4534"/>
    <w:rsid w:val="006D59C1"/>
    <w:rsid w:val="006D6E87"/>
    <w:rsid w:val="006E1043"/>
    <w:rsid w:val="006E36F3"/>
    <w:rsid w:val="006E374F"/>
    <w:rsid w:val="006E6FE6"/>
    <w:rsid w:val="006F3F48"/>
    <w:rsid w:val="006F73DA"/>
    <w:rsid w:val="00704D74"/>
    <w:rsid w:val="0070717C"/>
    <w:rsid w:val="00711AB7"/>
    <w:rsid w:val="00715566"/>
    <w:rsid w:val="00720F4F"/>
    <w:rsid w:val="007212B1"/>
    <w:rsid w:val="007216AF"/>
    <w:rsid w:val="00721745"/>
    <w:rsid w:val="00722CE9"/>
    <w:rsid w:val="007336C2"/>
    <w:rsid w:val="00734517"/>
    <w:rsid w:val="007351CF"/>
    <w:rsid w:val="00743DA7"/>
    <w:rsid w:val="00744449"/>
    <w:rsid w:val="00745D65"/>
    <w:rsid w:val="007474AC"/>
    <w:rsid w:val="0075794D"/>
    <w:rsid w:val="00760E31"/>
    <w:rsid w:val="00766059"/>
    <w:rsid w:val="007701B0"/>
    <w:rsid w:val="00770265"/>
    <w:rsid w:val="00770D6D"/>
    <w:rsid w:val="00773BF6"/>
    <w:rsid w:val="0077578B"/>
    <w:rsid w:val="0077696E"/>
    <w:rsid w:val="00785C89"/>
    <w:rsid w:val="00790BB2"/>
    <w:rsid w:val="0079592B"/>
    <w:rsid w:val="007A07E8"/>
    <w:rsid w:val="007A1DEA"/>
    <w:rsid w:val="007A4293"/>
    <w:rsid w:val="007A57A3"/>
    <w:rsid w:val="007B112E"/>
    <w:rsid w:val="007B4869"/>
    <w:rsid w:val="007C2124"/>
    <w:rsid w:val="007C4E56"/>
    <w:rsid w:val="007C71DB"/>
    <w:rsid w:val="007C7920"/>
    <w:rsid w:val="007E01A2"/>
    <w:rsid w:val="007E0961"/>
    <w:rsid w:val="007E1053"/>
    <w:rsid w:val="007E11ED"/>
    <w:rsid w:val="007E1E3A"/>
    <w:rsid w:val="007E7185"/>
    <w:rsid w:val="007E7520"/>
    <w:rsid w:val="007E77DC"/>
    <w:rsid w:val="007F0574"/>
    <w:rsid w:val="007F0DEA"/>
    <w:rsid w:val="007F1648"/>
    <w:rsid w:val="007F2ACE"/>
    <w:rsid w:val="007F3EF2"/>
    <w:rsid w:val="007F5531"/>
    <w:rsid w:val="007F6166"/>
    <w:rsid w:val="00801B6F"/>
    <w:rsid w:val="00806242"/>
    <w:rsid w:val="00812D4A"/>
    <w:rsid w:val="0081579F"/>
    <w:rsid w:val="008236B8"/>
    <w:rsid w:val="00824A93"/>
    <w:rsid w:val="00830552"/>
    <w:rsid w:val="00831762"/>
    <w:rsid w:val="008327BD"/>
    <w:rsid w:val="008355DF"/>
    <w:rsid w:val="00845931"/>
    <w:rsid w:val="008539B0"/>
    <w:rsid w:val="00860CC1"/>
    <w:rsid w:val="008611C4"/>
    <w:rsid w:val="00861C57"/>
    <w:rsid w:val="0086233C"/>
    <w:rsid w:val="0087156C"/>
    <w:rsid w:val="00875E01"/>
    <w:rsid w:val="00891BBE"/>
    <w:rsid w:val="00892072"/>
    <w:rsid w:val="00894F54"/>
    <w:rsid w:val="00896084"/>
    <w:rsid w:val="008A05B1"/>
    <w:rsid w:val="008A1517"/>
    <w:rsid w:val="008A18D3"/>
    <w:rsid w:val="008A336F"/>
    <w:rsid w:val="008B13B3"/>
    <w:rsid w:val="008B4CB1"/>
    <w:rsid w:val="008B576E"/>
    <w:rsid w:val="008B5961"/>
    <w:rsid w:val="008B7DB2"/>
    <w:rsid w:val="008C2B4D"/>
    <w:rsid w:val="008C3F74"/>
    <w:rsid w:val="008C4ED2"/>
    <w:rsid w:val="008E11C9"/>
    <w:rsid w:val="008E3775"/>
    <w:rsid w:val="008F0D62"/>
    <w:rsid w:val="008F6EAB"/>
    <w:rsid w:val="00904CCA"/>
    <w:rsid w:val="0090517F"/>
    <w:rsid w:val="00911207"/>
    <w:rsid w:val="00911375"/>
    <w:rsid w:val="00911793"/>
    <w:rsid w:val="0091341E"/>
    <w:rsid w:val="00924F97"/>
    <w:rsid w:val="00930E9E"/>
    <w:rsid w:val="00932DA7"/>
    <w:rsid w:val="0093642D"/>
    <w:rsid w:val="009371EA"/>
    <w:rsid w:val="00940AA9"/>
    <w:rsid w:val="009639A7"/>
    <w:rsid w:val="009652F8"/>
    <w:rsid w:val="00967303"/>
    <w:rsid w:val="00967C9E"/>
    <w:rsid w:val="009716DC"/>
    <w:rsid w:val="00973343"/>
    <w:rsid w:val="0097472B"/>
    <w:rsid w:val="00974C4A"/>
    <w:rsid w:val="00977046"/>
    <w:rsid w:val="0098458A"/>
    <w:rsid w:val="00991C00"/>
    <w:rsid w:val="0099640F"/>
    <w:rsid w:val="009A1E00"/>
    <w:rsid w:val="009A5D80"/>
    <w:rsid w:val="009A774B"/>
    <w:rsid w:val="009B246E"/>
    <w:rsid w:val="009B50FA"/>
    <w:rsid w:val="009B77DD"/>
    <w:rsid w:val="009C1BAC"/>
    <w:rsid w:val="009C3565"/>
    <w:rsid w:val="009C7F8D"/>
    <w:rsid w:val="009D3E4C"/>
    <w:rsid w:val="009D4876"/>
    <w:rsid w:val="009D5FAC"/>
    <w:rsid w:val="009D6DF9"/>
    <w:rsid w:val="009E1EB5"/>
    <w:rsid w:val="009E43D7"/>
    <w:rsid w:val="009F3750"/>
    <w:rsid w:val="009F52F8"/>
    <w:rsid w:val="00A025A8"/>
    <w:rsid w:val="00A026AF"/>
    <w:rsid w:val="00A02704"/>
    <w:rsid w:val="00A02725"/>
    <w:rsid w:val="00A072CD"/>
    <w:rsid w:val="00A261DC"/>
    <w:rsid w:val="00A30714"/>
    <w:rsid w:val="00A31582"/>
    <w:rsid w:val="00A32B26"/>
    <w:rsid w:val="00A4218D"/>
    <w:rsid w:val="00A50FA1"/>
    <w:rsid w:val="00A533F6"/>
    <w:rsid w:val="00A53947"/>
    <w:rsid w:val="00A54FC6"/>
    <w:rsid w:val="00A656B7"/>
    <w:rsid w:val="00A66444"/>
    <w:rsid w:val="00A71292"/>
    <w:rsid w:val="00A72EB5"/>
    <w:rsid w:val="00A73D19"/>
    <w:rsid w:val="00A91D25"/>
    <w:rsid w:val="00A91EC4"/>
    <w:rsid w:val="00AA1FC4"/>
    <w:rsid w:val="00AA5CDB"/>
    <w:rsid w:val="00AB208C"/>
    <w:rsid w:val="00AB4FAB"/>
    <w:rsid w:val="00AB6050"/>
    <w:rsid w:val="00AB684A"/>
    <w:rsid w:val="00AD206B"/>
    <w:rsid w:val="00AD6DC8"/>
    <w:rsid w:val="00AE4BBE"/>
    <w:rsid w:val="00AE7D0D"/>
    <w:rsid w:val="00AF1104"/>
    <w:rsid w:val="00AF350C"/>
    <w:rsid w:val="00B01059"/>
    <w:rsid w:val="00B04689"/>
    <w:rsid w:val="00B114B7"/>
    <w:rsid w:val="00B1152A"/>
    <w:rsid w:val="00B14233"/>
    <w:rsid w:val="00B20AAB"/>
    <w:rsid w:val="00B20E01"/>
    <w:rsid w:val="00B24561"/>
    <w:rsid w:val="00B252EF"/>
    <w:rsid w:val="00B262C0"/>
    <w:rsid w:val="00B27FDC"/>
    <w:rsid w:val="00B30BD9"/>
    <w:rsid w:val="00B33F02"/>
    <w:rsid w:val="00B41790"/>
    <w:rsid w:val="00B420E4"/>
    <w:rsid w:val="00B4408E"/>
    <w:rsid w:val="00B44494"/>
    <w:rsid w:val="00B44B78"/>
    <w:rsid w:val="00B45E1F"/>
    <w:rsid w:val="00B47B89"/>
    <w:rsid w:val="00B50065"/>
    <w:rsid w:val="00B51E79"/>
    <w:rsid w:val="00B5739B"/>
    <w:rsid w:val="00B57F08"/>
    <w:rsid w:val="00B604E8"/>
    <w:rsid w:val="00B6112B"/>
    <w:rsid w:val="00B63AE6"/>
    <w:rsid w:val="00B67D2A"/>
    <w:rsid w:val="00B727F8"/>
    <w:rsid w:val="00B7482C"/>
    <w:rsid w:val="00B74CE5"/>
    <w:rsid w:val="00B758CE"/>
    <w:rsid w:val="00B83774"/>
    <w:rsid w:val="00B84488"/>
    <w:rsid w:val="00B92A40"/>
    <w:rsid w:val="00B9516B"/>
    <w:rsid w:val="00B956C2"/>
    <w:rsid w:val="00B9587B"/>
    <w:rsid w:val="00B95A4B"/>
    <w:rsid w:val="00BA1104"/>
    <w:rsid w:val="00BA202A"/>
    <w:rsid w:val="00BA3608"/>
    <w:rsid w:val="00BB0C77"/>
    <w:rsid w:val="00BB3EA1"/>
    <w:rsid w:val="00BB6DA7"/>
    <w:rsid w:val="00BC0CA8"/>
    <w:rsid w:val="00BD70E4"/>
    <w:rsid w:val="00BE0B91"/>
    <w:rsid w:val="00BE1484"/>
    <w:rsid w:val="00BE3CAF"/>
    <w:rsid w:val="00BE4B57"/>
    <w:rsid w:val="00BE5429"/>
    <w:rsid w:val="00BE669F"/>
    <w:rsid w:val="00BE6CCA"/>
    <w:rsid w:val="00BE7C94"/>
    <w:rsid w:val="00BF1EEA"/>
    <w:rsid w:val="00BF2875"/>
    <w:rsid w:val="00BF2EE0"/>
    <w:rsid w:val="00C07A02"/>
    <w:rsid w:val="00C118A6"/>
    <w:rsid w:val="00C11F3D"/>
    <w:rsid w:val="00C14634"/>
    <w:rsid w:val="00C14707"/>
    <w:rsid w:val="00C15FA4"/>
    <w:rsid w:val="00C20A60"/>
    <w:rsid w:val="00C30177"/>
    <w:rsid w:val="00C3419E"/>
    <w:rsid w:val="00C42100"/>
    <w:rsid w:val="00C42DD4"/>
    <w:rsid w:val="00C4339E"/>
    <w:rsid w:val="00C4482A"/>
    <w:rsid w:val="00C44A62"/>
    <w:rsid w:val="00C52467"/>
    <w:rsid w:val="00C532B1"/>
    <w:rsid w:val="00C546A1"/>
    <w:rsid w:val="00C5485C"/>
    <w:rsid w:val="00C62B01"/>
    <w:rsid w:val="00C62CF4"/>
    <w:rsid w:val="00C7344A"/>
    <w:rsid w:val="00C824D8"/>
    <w:rsid w:val="00C83DA6"/>
    <w:rsid w:val="00C840BA"/>
    <w:rsid w:val="00C849B0"/>
    <w:rsid w:val="00C86047"/>
    <w:rsid w:val="00C879D9"/>
    <w:rsid w:val="00C93305"/>
    <w:rsid w:val="00C96DEC"/>
    <w:rsid w:val="00C972DB"/>
    <w:rsid w:val="00C976AC"/>
    <w:rsid w:val="00C97A0A"/>
    <w:rsid w:val="00CA052E"/>
    <w:rsid w:val="00CA11E4"/>
    <w:rsid w:val="00CA2604"/>
    <w:rsid w:val="00CB083A"/>
    <w:rsid w:val="00CB5CD9"/>
    <w:rsid w:val="00CB621E"/>
    <w:rsid w:val="00CC0AE4"/>
    <w:rsid w:val="00CC36F9"/>
    <w:rsid w:val="00CC7D20"/>
    <w:rsid w:val="00CD2459"/>
    <w:rsid w:val="00CD2C21"/>
    <w:rsid w:val="00CD4ABC"/>
    <w:rsid w:val="00CD7CE8"/>
    <w:rsid w:val="00CE5E3F"/>
    <w:rsid w:val="00CF558F"/>
    <w:rsid w:val="00CF65B0"/>
    <w:rsid w:val="00CF6F07"/>
    <w:rsid w:val="00D035EA"/>
    <w:rsid w:val="00D072A7"/>
    <w:rsid w:val="00D118A0"/>
    <w:rsid w:val="00D1279B"/>
    <w:rsid w:val="00D16CEE"/>
    <w:rsid w:val="00D173BF"/>
    <w:rsid w:val="00D213CD"/>
    <w:rsid w:val="00D230D1"/>
    <w:rsid w:val="00D400D8"/>
    <w:rsid w:val="00D438B0"/>
    <w:rsid w:val="00D44B27"/>
    <w:rsid w:val="00D45DDF"/>
    <w:rsid w:val="00D51767"/>
    <w:rsid w:val="00D51B6A"/>
    <w:rsid w:val="00D53043"/>
    <w:rsid w:val="00D5607B"/>
    <w:rsid w:val="00D56821"/>
    <w:rsid w:val="00D57DEB"/>
    <w:rsid w:val="00D64179"/>
    <w:rsid w:val="00D65A5F"/>
    <w:rsid w:val="00D70053"/>
    <w:rsid w:val="00D74DD2"/>
    <w:rsid w:val="00D75E89"/>
    <w:rsid w:val="00D76011"/>
    <w:rsid w:val="00D76A7D"/>
    <w:rsid w:val="00D7724D"/>
    <w:rsid w:val="00D81DFE"/>
    <w:rsid w:val="00D87852"/>
    <w:rsid w:val="00D9322D"/>
    <w:rsid w:val="00D96C28"/>
    <w:rsid w:val="00DA20F8"/>
    <w:rsid w:val="00DA3A47"/>
    <w:rsid w:val="00DB0BD1"/>
    <w:rsid w:val="00DB1031"/>
    <w:rsid w:val="00DB493B"/>
    <w:rsid w:val="00DC05FA"/>
    <w:rsid w:val="00DC1AD9"/>
    <w:rsid w:val="00DC380D"/>
    <w:rsid w:val="00DC54B9"/>
    <w:rsid w:val="00DD4F5C"/>
    <w:rsid w:val="00DD5C7F"/>
    <w:rsid w:val="00DD651D"/>
    <w:rsid w:val="00DD69AF"/>
    <w:rsid w:val="00DD778D"/>
    <w:rsid w:val="00DE18AC"/>
    <w:rsid w:val="00DE2859"/>
    <w:rsid w:val="00DE539B"/>
    <w:rsid w:val="00DE6B1B"/>
    <w:rsid w:val="00DF7A65"/>
    <w:rsid w:val="00E04816"/>
    <w:rsid w:val="00E04F13"/>
    <w:rsid w:val="00E1234C"/>
    <w:rsid w:val="00E12FA2"/>
    <w:rsid w:val="00E13F55"/>
    <w:rsid w:val="00E141E4"/>
    <w:rsid w:val="00E14255"/>
    <w:rsid w:val="00E21C75"/>
    <w:rsid w:val="00E22253"/>
    <w:rsid w:val="00E23611"/>
    <w:rsid w:val="00E23CEE"/>
    <w:rsid w:val="00E2508D"/>
    <w:rsid w:val="00E2776C"/>
    <w:rsid w:val="00E32C5A"/>
    <w:rsid w:val="00E32E5D"/>
    <w:rsid w:val="00E34E08"/>
    <w:rsid w:val="00E362B1"/>
    <w:rsid w:val="00E40A81"/>
    <w:rsid w:val="00E423A8"/>
    <w:rsid w:val="00E4393A"/>
    <w:rsid w:val="00E62024"/>
    <w:rsid w:val="00E62139"/>
    <w:rsid w:val="00E657AC"/>
    <w:rsid w:val="00E67D73"/>
    <w:rsid w:val="00E7770B"/>
    <w:rsid w:val="00E86A51"/>
    <w:rsid w:val="00E87CE8"/>
    <w:rsid w:val="00E9300E"/>
    <w:rsid w:val="00EA23D5"/>
    <w:rsid w:val="00EA4156"/>
    <w:rsid w:val="00EA4B2C"/>
    <w:rsid w:val="00EA5DE0"/>
    <w:rsid w:val="00EA690F"/>
    <w:rsid w:val="00EB5A98"/>
    <w:rsid w:val="00EB5B74"/>
    <w:rsid w:val="00EC05E0"/>
    <w:rsid w:val="00EC1075"/>
    <w:rsid w:val="00EC30E2"/>
    <w:rsid w:val="00EC6CB6"/>
    <w:rsid w:val="00ED3E9D"/>
    <w:rsid w:val="00ED66AA"/>
    <w:rsid w:val="00EE05AB"/>
    <w:rsid w:val="00EE3333"/>
    <w:rsid w:val="00EE4847"/>
    <w:rsid w:val="00EE5FB7"/>
    <w:rsid w:val="00EE7ABE"/>
    <w:rsid w:val="00EF20BC"/>
    <w:rsid w:val="00EF51E0"/>
    <w:rsid w:val="00EF6D2D"/>
    <w:rsid w:val="00EF7557"/>
    <w:rsid w:val="00F079FE"/>
    <w:rsid w:val="00F139B4"/>
    <w:rsid w:val="00F14D7D"/>
    <w:rsid w:val="00F239CE"/>
    <w:rsid w:val="00F24D41"/>
    <w:rsid w:val="00F31814"/>
    <w:rsid w:val="00F341F7"/>
    <w:rsid w:val="00F350EE"/>
    <w:rsid w:val="00F35139"/>
    <w:rsid w:val="00F4071E"/>
    <w:rsid w:val="00F40A3C"/>
    <w:rsid w:val="00F44321"/>
    <w:rsid w:val="00F5244D"/>
    <w:rsid w:val="00F5428D"/>
    <w:rsid w:val="00F5558B"/>
    <w:rsid w:val="00F63B4A"/>
    <w:rsid w:val="00F66EFF"/>
    <w:rsid w:val="00F73B8C"/>
    <w:rsid w:val="00F74A0B"/>
    <w:rsid w:val="00F836AB"/>
    <w:rsid w:val="00F83B5B"/>
    <w:rsid w:val="00F8618F"/>
    <w:rsid w:val="00F8724B"/>
    <w:rsid w:val="00F9654A"/>
    <w:rsid w:val="00FA468F"/>
    <w:rsid w:val="00FA7465"/>
    <w:rsid w:val="00FB2FF3"/>
    <w:rsid w:val="00FB7689"/>
    <w:rsid w:val="00FC0157"/>
    <w:rsid w:val="00FC5697"/>
    <w:rsid w:val="00FD31AD"/>
    <w:rsid w:val="00FD4751"/>
    <w:rsid w:val="00FE3D60"/>
    <w:rsid w:val="00FF4BC9"/>
    <w:rsid w:val="00FF5002"/>
    <w:rsid w:val="00FF5386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66AC7F"/>
  <w15:chartTrackingRefBased/>
  <w15:docId w15:val="{6EE48613-0084-48E6-978B-A3F743A55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5CEC"/>
    <w:pPr>
      <w:spacing w:before="120" w:after="0" w:line="240" w:lineRule="auto"/>
    </w:pPr>
    <w:rPr>
      <w:rFonts w:ascii="UVnTime" w:eastAsia="Calibri" w:hAnsi="UVnTime" w:cs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75CE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Footer">
    <w:name w:val="footer"/>
    <w:basedOn w:val="Normal"/>
    <w:link w:val="FooterChar"/>
    <w:uiPriority w:val="99"/>
    <w:rsid w:val="00475CEC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basedOn w:val="DefaultParagraphFont"/>
    <w:link w:val="Footer"/>
    <w:uiPriority w:val="99"/>
    <w:rsid w:val="00475CEC"/>
    <w:rPr>
      <w:rFonts w:ascii=".VnTime" w:eastAsia="Times New Roman" w:hAnsi=".VnTime" w:cs="Times New Roman"/>
      <w:sz w:val="28"/>
      <w:szCs w:val="28"/>
    </w:rPr>
  </w:style>
  <w:style w:type="paragraph" w:styleId="BodyText">
    <w:name w:val="Body Text"/>
    <w:basedOn w:val="Normal"/>
    <w:link w:val="BodyTextChar"/>
    <w:rsid w:val="00475CEC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475CEC"/>
    <w:rPr>
      <w:rFonts w:ascii=".VnArial" w:eastAsia="Times New Roman" w:hAnsi=".VnArial" w:cs="Times New Roman"/>
      <w:sz w:val="24"/>
      <w:szCs w:val="20"/>
    </w:rPr>
  </w:style>
  <w:style w:type="paragraph" w:customStyle="1" w:styleId="Bodytext2">
    <w:name w:val="Body text (2)"/>
    <w:basedOn w:val="Normal"/>
    <w:rsid w:val="00475CEC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6D76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6D76"/>
    <w:rPr>
      <w:rFonts w:ascii="Segoe UI" w:eastAsia="Calibr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04D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04D74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704D74"/>
  </w:style>
  <w:style w:type="character" w:styleId="CommentReference">
    <w:name w:val="annotation reference"/>
    <w:basedOn w:val="DefaultParagraphFont"/>
    <w:uiPriority w:val="99"/>
    <w:semiHidden/>
    <w:unhideWhenUsed/>
    <w:rsid w:val="00631CA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31CA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31CA0"/>
    <w:rPr>
      <w:rFonts w:ascii="UVnTime" w:eastAsia="Calibri" w:hAnsi="UVnTime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1C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1CA0"/>
    <w:rPr>
      <w:rFonts w:ascii="UVnTime" w:eastAsia="Calibri" w:hAnsi="UVnTime" w:cs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8355DF"/>
    <w:pPr>
      <w:spacing w:after="0" w:line="240" w:lineRule="auto"/>
    </w:pPr>
    <w:rPr>
      <w:rFonts w:ascii="UVnTime" w:eastAsia="Calibri" w:hAnsi="UVnTime" w:cs="Times New Roman"/>
      <w:sz w:val="26"/>
    </w:rPr>
  </w:style>
  <w:style w:type="paragraph" w:styleId="ListParagraph">
    <w:name w:val="List Paragraph"/>
    <w:basedOn w:val="Normal"/>
    <w:uiPriority w:val="34"/>
    <w:qFormat/>
    <w:rsid w:val="00B30BD9"/>
    <w:pPr>
      <w:spacing w:before="0"/>
      <w:ind w:left="720"/>
    </w:pPr>
    <w:rPr>
      <w:rFonts w:ascii="Arial" w:eastAsiaTheme="minorHAnsi" w:hAnsi="Arial" w:cs="Arial"/>
      <w:sz w:val="22"/>
    </w:rPr>
  </w:style>
  <w:style w:type="character" w:customStyle="1" w:styleId="hgkelc">
    <w:name w:val="hgkelc"/>
    <w:basedOn w:val="DefaultParagraphFont"/>
    <w:rsid w:val="00DD5C7F"/>
  </w:style>
  <w:style w:type="paragraph" w:styleId="Header">
    <w:name w:val="header"/>
    <w:basedOn w:val="Normal"/>
    <w:link w:val="HeaderChar"/>
    <w:uiPriority w:val="99"/>
    <w:unhideWhenUsed/>
    <w:rsid w:val="002373D4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2373D4"/>
    <w:rPr>
      <w:rFonts w:ascii="UVnTime" w:eastAsia="Calibri" w:hAnsi="UVnTime" w:cs="Times New Roman"/>
      <w:sz w:val="26"/>
    </w:rPr>
  </w:style>
  <w:style w:type="paragraph" w:styleId="NormalWeb">
    <w:name w:val="Normal (Web)"/>
    <w:basedOn w:val="Normal"/>
    <w:uiPriority w:val="99"/>
    <w:semiHidden/>
    <w:unhideWhenUsed/>
    <w:rsid w:val="00233F02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34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3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7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8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0" tIns="0" rIns="0" bIns="0" anchor="ctr" anchorCtr="0" upright="1">
        <a:spAutoFit/>
      </a:bodyPr>
      <a:lstStyle/>
    </a:spDef>
    <a:txDef>
      <a:spPr bwMode="auto">
        <a:solidFill>
          <a:srgbClr val="FFFFFF"/>
        </a:solidFill>
        <a:ln w="9525">
          <a:solidFill>
            <a:srgbClr val="FFFFFF"/>
          </a:solidFill>
          <a:miter lim="800000"/>
          <a:headEnd/>
          <a:tailEnd/>
        </a:ln>
      </a:spPr>
      <a:bodyPr rot="0" vert="horz" wrap="square" lIns="91440" tIns="45720" rIns="91440" bIns="45720" anchor="t" anchorCtr="0" upright="1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0D5A37-1AE1-40CC-8461-94F564D59E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5</TotalTime>
  <Pages>9</Pages>
  <Words>1329</Words>
  <Characters>7577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TPT</dc:creator>
  <cp:keywords/>
  <dc:description/>
  <cp:lastModifiedBy>Dong Lee</cp:lastModifiedBy>
  <cp:revision>84</cp:revision>
  <cp:lastPrinted>2024-03-10T13:39:00Z</cp:lastPrinted>
  <dcterms:created xsi:type="dcterms:W3CDTF">2023-09-21T09:26:00Z</dcterms:created>
  <dcterms:modified xsi:type="dcterms:W3CDTF">2024-03-14T08:17:00Z</dcterms:modified>
</cp:coreProperties>
</file>